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0F46E04D" w:rsidR="00143EBA" w:rsidRDefault="00D65682" w:rsidP="005847A9">
      <w:pPr>
        <w:pStyle w:val="Title"/>
      </w:pPr>
      <w:r>
        <w:t>F</w:t>
      </w:r>
      <w:r w:rsidR="00CA74B5">
        <w:t>AST v8.</w:t>
      </w:r>
      <w:del w:id="0" w:author="Bonnie Jonkman" w:date="2015-04-15T12:42:00Z">
        <w:r w:rsidR="002A6E11" w:rsidDel="00B92E37">
          <w:delText>1</w:delText>
        </w:r>
        <w:r w:rsidR="005D7EC4" w:rsidDel="00B92E37">
          <w:delText>0</w:delText>
        </w:r>
      </w:del>
      <w:ins w:id="1" w:author="Bonnie Jonkman" w:date="2015-04-15T12:42:00Z">
        <w:r w:rsidR="00B92E37">
          <w:t>1</w:t>
        </w:r>
      </w:ins>
      <w:ins w:id="2" w:author="Bonnie Jonkman" w:date="2015-06-06T16:56:00Z">
        <w:r w:rsidR="001A0C92">
          <w:t>2</w:t>
        </w:r>
      </w:ins>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2CA48864" w:rsidR="00CA74B5" w:rsidRDefault="00322393" w:rsidP="00CA74B5">
      <w:pPr>
        <w:pStyle w:val="Subtitle"/>
      </w:pPr>
      <w:del w:id="3" w:author="Bonnie Jonkman" w:date="2015-08-18T12:20:00Z">
        <w:r w:rsidDel="009A1356">
          <w:delText>April</w:delText>
        </w:r>
        <w:r w:rsidR="002A6E11" w:rsidDel="009A1356">
          <w:delText xml:space="preserve"> </w:delText>
        </w:r>
      </w:del>
      <w:ins w:id="4" w:author="Bonnie Jonkman" w:date="2015-08-18T12:20:00Z">
        <w:r w:rsidR="009A1356">
          <w:t xml:space="preserve">August </w:t>
        </w:r>
      </w:ins>
      <w:r w:rsidR="002A6E11">
        <w:t>1</w:t>
      </w:r>
      <w:ins w:id="5" w:author="Bonnie Jonkman" w:date="2015-08-18T12:20:00Z">
        <w:r w:rsidR="009A1356">
          <w:t>8</w:t>
        </w:r>
      </w:ins>
      <w:r w:rsidR="00F45A49">
        <w:t>, 201</w:t>
      </w:r>
      <w:r w:rsidR="002A6E11">
        <w:t>5</w:t>
      </w:r>
      <w:ins w:id="6" w:author="Bonnie Jonkman" w:date="2015-08-18T12:20:00Z">
        <w:r w:rsidR="009A1356">
          <w:t xml:space="preserve">  - DRAFT VERSION</w:t>
        </w:r>
      </w:ins>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7" w:name="_Toc427740958"/>
      <w:r>
        <w:lastRenderedPageBreak/>
        <w:t>Table of Contents</w:t>
      </w:r>
      <w:bookmarkEnd w:id="7"/>
    </w:p>
    <w:p w14:paraId="2D7B4829" w14:textId="77777777" w:rsidR="004E202C" w:rsidRDefault="006C131B">
      <w:pPr>
        <w:pStyle w:val="TOC1"/>
        <w:tabs>
          <w:tab w:val="right" w:leader="dot" w:pos="9350"/>
        </w:tabs>
        <w:rPr>
          <w:ins w:id="8" w:author="Bonnie Jonkman" w:date="2015-08-19T09:47:00Z"/>
          <w:rFonts w:eastAsiaTheme="minorEastAsia"/>
          <w:noProof/>
        </w:rPr>
      </w:pPr>
      <w:r>
        <w:fldChar w:fldCharType="begin"/>
      </w:r>
      <w:r>
        <w:instrText xml:space="preserve"> TOC \o "1-2" \h \z \u </w:instrText>
      </w:r>
      <w:r>
        <w:fldChar w:fldCharType="separate"/>
      </w:r>
      <w:ins w:id="9" w:author="Bonnie Jonkman" w:date="2015-08-19T09:47:00Z">
        <w:r w:rsidR="004E202C" w:rsidRPr="008042BB">
          <w:rPr>
            <w:rStyle w:val="Hyperlink"/>
            <w:noProof/>
          </w:rPr>
          <w:fldChar w:fldCharType="begin"/>
        </w:r>
        <w:r w:rsidR="004E202C" w:rsidRPr="008042BB">
          <w:rPr>
            <w:rStyle w:val="Hyperlink"/>
            <w:noProof/>
          </w:rPr>
          <w:instrText xml:space="preserve"> </w:instrText>
        </w:r>
        <w:r w:rsidR="004E202C">
          <w:rPr>
            <w:noProof/>
          </w:rPr>
          <w:instrText>HYPERLINK \l "_Toc427740958"</w:instrText>
        </w:r>
        <w:r w:rsidR="004E202C" w:rsidRPr="008042BB">
          <w:rPr>
            <w:rStyle w:val="Hyperlink"/>
            <w:noProof/>
          </w:rPr>
          <w:instrText xml:space="preserve"> </w:instrText>
        </w:r>
        <w:r w:rsidR="004E202C" w:rsidRPr="008042BB">
          <w:rPr>
            <w:rStyle w:val="Hyperlink"/>
            <w:noProof/>
          </w:rPr>
          <w:fldChar w:fldCharType="separate"/>
        </w:r>
        <w:r w:rsidR="004E202C" w:rsidRPr="008042BB">
          <w:rPr>
            <w:rStyle w:val="Hyperlink"/>
            <w:noProof/>
          </w:rPr>
          <w:t>Table of Contents</w:t>
        </w:r>
        <w:r w:rsidR="004E202C">
          <w:rPr>
            <w:noProof/>
            <w:webHidden/>
          </w:rPr>
          <w:tab/>
        </w:r>
        <w:r w:rsidR="004E202C">
          <w:rPr>
            <w:noProof/>
            <w:webHidden/>
          </w:rPr>
          <w:fldChar w:fldCharType="begin"/>
        </w:r>
        <w:r w:rsidR="004E202C">
          <w:rPr>
            <w:noProof/>
            <w:webHidden/>
          </w:rPr>
          <w:instrText xml:space="preserve"> PAGEREF _Toc427740958 \h </w:instrText>
        </w:r>
      </w:ins>
      <w:r w:rsidR="004E202C">
        <w:rPr>
          <w:noProof/>
          <w:webHidden/>
        </w:rPr>
      </w:r>
      <w:r w:rsidR="004E202C">
        <w:rPr>
          <w:noProof/>
          <w:webHidden/>
        </w:rPr>
        <w:fldChar w:fldCharType="separate"/>
      </w:r>
      <w:ins w:id="10" w:author="Bonnie Jonkman" w:date="2015-08-19T09:47:00Z">
        <w:r w:rsidR="004E202C">
          <w:rPr>
            <w:noProof/>
            <w:webHidden/>
          </w:rPr>
          <w:t>2</w:t>
        </w:r>
        <w:r w:rsidR="004E202C">
          <w:rPr>
            <w:noProof/>
            <w:webHidden/>
          </w:rPr>
          <w:fldChar w:fldCharType="end"/>
        </w:r>
        <w:r w:rsidR="004E202C" w:rsidRPr="008042BB">
          <w:rPr>
            <w:rStyle w:val="Hyperlink"/>
            <w:noProof/>
          </w:rPr>
          <w:fldChar w:fldCharType="end"/>
        </w:r>
      </w:ins>
    </w:p>
    <w:p w14:paraId="6D8C1D37" w14:textId="77777777" w:rsidR="004E202C" w:rsidRDefault="004E202C">
      <w:pPr>
        <w:pStyle w:val="TOC1"/>
        <w:tabs>
          <w:tab w:val="right" w:leader="dot" w:pos="9350"/>
        </w:tabs>
        <w:rPr>
          <w:ins w:id="11" w:author="Bonnie Jonkman" w:date="2015-08-19T09:47:00Z"/>
          <w:rFonts w:eastAsiaTheme="minorEastAsia"/>
          <w:noProof/>
        </w:rPr>
      </w:pPr>
      <w:ins w:id="1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59"</w:instrText>
        </w:r>
        <w:r w:rsidRPr="008042BB">
          <w:rPr>
            <w:rStyle w:val="Hyperlink"/>
            <w:noProof/>
          </w:rPr>
          <w:instrText xml:space="preserve"> </w:instrText>
        </w:r>
        <w:r w:rsidRPr="008042BB">
          <w:rPr>
            <w:rStyle w:val="Hyperlink"/>
            <w:noProof/>
          </w:rPr>
          <w:fldChar w:fldCharType="separate"/>
        </w:r>
        <w:r w:rsidRPr="008042BB">
          <w:rPr>
            <w:rStyle w:val="Hyperlink"/>
            <w:noProof/>
          </w:rPr>
          <w:t>Introduction</w:t>
        </w:r>
        <w:r>
          <w:rPr>
            <w:noProof/>
            <w:webHidden/>
          </w:rPr>
          <w:tab/>
        </w:r>
        <w:r>
          <w:rPr>
            <w:noProof/>
            <w:webHidden/>
          </w:rPr>
          <w:fldChar w:fldCharType="begin"/>
        </w:r>
        <w:r>
          <w:rPr>
            <w:noProof/>
            <w:webHidden/>
          </w:rPr>
          <w:instrText xml:space="preserve"> PAGEREF _Toc427740959 \h </w:instrText>
        </w:r>
      </w:ins>
      <w:r>
        <w:rPr>
          <w:noProof/>
          <w:webHidden/>
        </w:rPr>
      </w:r>
      <w:r>
        <w:rPr>
          <w:noProof/>
          <w:webHidden/>
        </w:rPr>
        <w:fldChar w:fldCharType="separate"/>
      </w:r>
      <w:ins w:id="13" w:author="Bonnie Jonkman" w:date="2015-08-19T09:47:00Z">
        <w:r>
          <w:rPr>
            <w:noProof/>
            <w:webHidden/>
          </w:rPr>
          <w:t>3</w:t>
        </w:r>
        <w:r>
          <w:rPr>
            <w:noProof/>
            <w:webHidden/>
          </w:rPr>
          <w:fldChar w:fldCharType="end"/>
        </w:r>
        <w:r w:rsidRPr="008042BB">
          <w:rPr>
            <w:rStyle w:val="Hyperlink"/>
            <w:noProof/>
          </w:rPr>
          <w:fldChar w:fldCharType="end"/>
        </w:r>
      </w:ins>
    </w:p>
    <w:p w14:paraId="3349BC65" w14:textId="77777777" w:rsidR="004E202C" w:rsidRDefault="004E202C">
      <w:pPr>
        <w:pStyle w:val="TOC1"/>
        <w:tabs>
          <w:tab w:val="right" w:leader="dot" w:pos="9350"/>
        </w:tabs>
        <w:rPr>
          <w:ins w:id="14" w:author="Bonnie Jonkman" w:date="2015-08-19T09:47:00Z"/>
          <w:rFonts w:eastAsiaTheme="minorEastAsia"/>
          <w:noProof/>
        </w:rPr>
      </w:pPr>
      <w:ins w:id="1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0"</w:instrText>
        </w:r>
        <w:r w:rsidRPr="008042BB">
          <w:rPr>
            <w:rStyle w:val="Hyperlink"/>
            <w:noProof/>
          </w:rPr>
          <w:instrText xml:space="preserve"> </w:instrText>
        </w:r>
        <w:r w:rsidRPr="008042BB">
          <w:rPr>
            <w:rStyle w:val="Hyperlink"/>
            <w:noProof/>
          </w:rPr>
          <w:fldChar w:fldCharType="separate"/>
        </w:r>
        <w:r w:rsidRPr="008042BB">
          <w:rPr>
            <w:rStyle w:val="Hyperlink"/>
            <w:noProof/>
          </w:rPr>
          <w:t>Major changes in FAST</w:t>
        </w:r>
        <w:r>
          <w:rPr>
            <w:noProof/>
            <w:webHidden/>
          </w:rPr>
          <w:tab/>
        </w:r>
        <w:r>
          <w:rPr>
            <w:noProof/>
            <w:webHidden/>
          </w:rPr>
          <w:fldChar w:fldCharType="begin"/>
        </w:r>
        <w:r>
          <w:rPr>
            <w:noProof/>
            <w:webHidden/>
          </w:rPr>
          <w:instrText xml:space="preserve"> PAGEREF _Toc427740960 \h </w:instrText>
        </w:r>
      </w:ins>
      <w:r>
        <w:rPr>
          <w:noProof/>
          <w:webHidden/>
        </w:rPr>
      </w:r>
      <w:r>
        <w:rPr>
          <w:noProof/>
          <w:webHidden/>
        </w:rPr>
        <w:fldChar w:fldCharType="separate"/>
      </w:r>
      <w:ins w:id="16" w:author="Bonnie Jonkman" w:date="2015-08-19T09:47:00Z">
        <w:r>
          <w:rPr>
            <w:noProof/>
            <w:webHidden/>
          </w:rPr>
          <w:t>8</w:t>
        </w:r>
        <w:r>
          <w:rPr>
            <w:noProof/>
            <w:webHidden/>
          </w:rPr>
          <w:fldChar w:fldCharType="end"/>
        </w:r>
        <w:r w:rsidRPr="008042BB">
          <w:rPr>
            <w:rStyle w:val="Hyperlink"/>
            <w:noProof/>
          </w:rPr>
          <w:fldChar w:fldCharType="end"/>
        </w:r>
      </w:ins>
    </w:p>
    <w:p w14:paraId="2ECD3A72" w14:textId="77777777" w:rsidR="004E202C" w:rsidRDefault="004E202C">
      <w:pPr>
        <w:pStyle w:val="TOC2"/>
        <w:tabs>
          <w:tab w:val="right" w:leader="dot" w:pos="9350"/>
        </w:tabs>
        <w:rPr>
          <w:ins w:id="17" w:author="Bonnie Jonkman" w:date="2015-08-19T09:47:00Z"/>
          <w:rFonts w:eastAsiaTheme="minorEastAsia"/>
          <w:noProof/>
        </w:rPr>
      </w:pPr>
      <w:ins w:id="1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1"</w:instrText>
        </w:r>
        <w:r w:rsidRPr="008042BB">
          <w:rPr>
            <w:rStyle w:val="Hyperlink"/>
            <w:noProof/>
          </w:rPr>
          <w:instrText xml:space="preserve"> </w:instrText>
        </w:r>
        <w:r w:rsidRPr="008042BB">
          <w:rPr>
            <w:rStyle w:val="Hyperlink"/>
            <w:noProof/>
          </w:rPr>
          <w:fldChar w:fldCharType="separate"/>
        </w:r>
        <w:r w:rsidRPr="008042BB">
          <w:rPr>
            <w:rStyle w:val="Hyperlink"/>
            <w:noProof/>
          </w:rPr>
          <w:t>v8.12.00a-bjj</w:t>
        </w:r>
        <w:r>
          <w:rPr>
            <w:noProof/>
            <w:webHidden/>
          </w:rPr>
          <w:tab/>
        </w:r>
        <w:r>
          <w:rPr>
            <w:noProof/>
            <w:webHidden/>
          </w:rPr>
          <w:fldChar w:fldCharType="begin"/>
        </w:r>
        <w:r>
          <w:rPr>
            <w:noProof/>
            <w:webHidden/>
          </w:rPr>
          <w:instrText xml:space="preserve"> PAGEREF _Toc427740961 \h </w:instrText>
        </w:r>
      </w:ins>
      <w:r>
        <w:rPr>
          <w:noProof/>
          <w:webHidden/>
        </w:rPr>
      </w:r>
      <w:r>
        <w:rPr>
          <w:noProof/>
          <w:webHidden/>
        </w:rPr>
        <w:fldChar w:fldCharType="separate"/>
      </w:r>
      <w:ins w:id="19" w:author="Bonnie Jonkman" w:date="2015-08-19T09:47:00Z">
        <w:r>
          <w:rPr>
            <w:noProof/>
            <w:webHidden/>
          </w:rPr>
          <w:t>8</w:t>
        </w:r>
        <w:r>
          <w:rPr>
            <w:noProof/>
            <w:webHidden/>
          </w:rPr>
          <w:fldChar w:fldCharType="end"/>
        </w:r>
        <w:r w:rsidRPr="008042BB">
          <w:rPr>
            <w:rStyle w:val="Hyperlink"/>
            <w:noProof/>
          </w:rPr>
          <w:fldChar w:fldCharType="end"/>
        </w:r>
      </w:ins>
    </w:p>
    <w:p w14:paraId="1247F365" w14:textId="77777777" w:rsidR="004E202C" w:rsidRDefault="004E202C">
      <w:pPr>
        <w:pStyle w:val="TOC2"/>
        <w:tabs>
          <w:tab w:val="right" w:leader="dot" w:pos="9350"/>
        </w:tabs>
        <w:rPr>
          <w:ins w:id="20" w:author="Bonnie Jonkman" w:date="2015-08-19T09:47:00Z"/>
          <w:rFonts w:eastAsiaTheme="minorEastAsia"/>
          <w:noProof/>
        </w:rPr>
      </w:pPr>
      <w:ins w:id="2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2"</w:instrText>
        </w:r>
        <w:r w:rsidRPr="008042BB">
          <w:rPr>
            <w:rStyle w:val="Hyperlink"/>
            <w:noProof/>
          </w:rPr>
          <w:instrText xml:space="preserve"> </w:instrText>
        </w:r>
        <w:r w:rsidRPr="008042BB">
          <w:rPr>
            <w:rStyle w:val="Hyperlink"/>
            <w:noProof/>
          </w:rPr>
          <w:fldChar w:fldCharType="separate"/>
        </w:r>
        <w:r w:rsidRPr="008042BB">
          <w:rPr>
            <w:rStyle w:val="Hyperlink"/>
            <w:noProof/>
          </w:rPr>
          <w:t>v8.10.00a-bjj</w:t>
        </w:r>
        <w:r>
          <w:rPr>
            <w:noProof/>
            <w:webHidden/>
          </w:rPr>
          <w:tab/>
        </w:r>
        <w:r>
          <w:rPr>
            <w:noProof/>
            <w:webHidden/>
          </w:rPr>
          <w:fldChar w:fldCharType="begin"/>
        </w:r>
        <w:r>
          <w:rPr>
            <w:noProof/>
            <w:webHidden/>
          </w:rPr>
          <w:instrText xml:space="preserve"> PAGEREF _Toc427740962 \h </w:instrText>
        </w:r>
      </w:ins>
      <w:r>
        <w:rPr>
          <w:noProof/>
          <w:webHidden/>
        </w:rPr>
      </w:r>
      <w:r>
        <w:rPr>
          <w:noProof/>
          <w:webHidden/>
        </w:rPr>
        <w:fldChar w:fldCharType="separate"/>
      </w:r>
      <w:ins w:id="22" w:author="Bonnie Jonkman" w:date="2015-08-19T09:47:00Z">
        <w:r>
          <w:rPr>
            <w:noProof/>
            <w:webHidden/>
          </w:rPr>
          <w:t>9</w:t>
        </w:r>
        <w:r>
          <w:rPr>
            <w:noProof/>
            <w:webHidden/>
          </w:rPr>
          <w:fldChar w:fldCharType="end"/>
        </w:r>
        <w:r w:rsidRPr="008042BB">
          <w:rPr>
            <w:rStyle w:val="Hyperlink"/>
            <w:noProof/>
          </w:rPr>
          <w:fldChar w:fldCharType="end"/>
        </w:r>
      </w:ins>
    </w:p>
    <w:p w14:paraId="6D512435" w14:textId="77777777" w:rsidR="004E202C" w:rsidRDefault="004E202C">
      <w:pPr>
        <w:pStyle w:val="TOC2"/>
        <w:tabs>
          <w:tab w:val="right" w:leader="dot" w:pos="9350"/>
        </w:tabs>
        <w:rPr>
          <w:ins w:id="23" w:author="Bonnie Jonkman" w:date="2015-08-19T09:47:00Z"/>
          <w:rFonts w:eastAsiaTheme="minorEastAsia"/>
          <w:noProof/>
        </w:rPr>
      </w:pPr>
      <w:ins w:id="2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3"</w:instrText>
        </w:r>
        <w:r w:rsidRPr="008042BB">
          <w:rPr>
            <w:rStyle w:val="Hyperlink"/>
            <w:noProof/>
          </w:rPr>
          <w:instrText xml:space="preserve"> </w:instrText>
        </w:r>
        <w:r w:rsidRPr="008042BB">
          <w:rPr>
            <w:rStyle w:val="Hyperlink"/>
            <w:noProof/>
          </w:rPr>
          <w:fldChar w:fldCharType="separate"/>
        </w:r>
        <w:r w:rsidRPr="008042BB">
          <w:rPr>
            <w:rStyle w:val="Hyperlink"/>
            <w:noProof/>
          </w:rPr>
          <w:t>v8.09.00a-bjj</w:t>
        </w:r>
        <w:r>
          <w:rPr>
            <w:noProof/>
            <w:webHidden/>
          </w:rPr>
          <w:tab/>
        </w:r>
        <w:r>
          <w:rPr>
            <w:noProof/>
            <w:webHidden/>
          </w:rPr>
          <w:fldChar w:fldCharType="begin"/>
        </w:r>
        <w:r>
          <w:rPr>
            <w:noProof/>
            <w:webHidden/>
          </w:rPr>
          <w:instrText xml:space="preserve"> PAGEREF _Toc427740963 \h </w:instrText>
        </w:r>
      </w:ins>
      <w:r>
        <w:rPr>
          <w:noProof/>
          <w:webHidden/>
        </w:rPr>
      </w:r>
      <w:r>
        <w:rPr>
          <w:noProof/>
          <w:webHidden/>
        </w:rPr>
        <w:fldChar w:fldCharType="separate"/>
      </w:r>
      <w:ins w:id="25" w:author="Bonnie Jonkman" w:date="2015-08-19T09:47:00Z">
        <w:r>
          <w:rPr>
            <w:noProof/>
            <w:webHidden/>
          </w:rPr>
          <w:t>10</w:t>
        </w:r>
        <w:r>
          <w:rPr>
            <w:noProof/>
            <w:webHidden/>
          </w:rPr>
          <w:fldChar w:fldCharType="end"/>
        </w:r>
        <w:r w:rsidRPr="008042BB">
          <w:rPr>
            <w:rStyle w:val="Hyperlink"/>
            <w:noProof/>
          </w:rPr>
          <w:fldChar w:fldCharType="end"/>
        </w:r>
      </w:ins>
    </w:p>
    <w:p w14:paraId="5CE70023" w14:textId="77777777" w:rsidR="004E202C" w:rsidRDefault="004E202C">
      <w:pPr>
        <w:pStyle w:val="TOC2"/>
        <w:tabs>
          <w:tab w:val="right" w:leader="dot" w:pos="9350"/>
        </w:tabs>
        <w:rPr>
          <w:ins w:id="26" w:author="Bonnie Jonkman" w:date="2015-08-19T09:47:00Z"/>
          <w:rFonts w:eastAsiaTheme="minorEastAsia"/>
          <w:noProof/>
        </w:rPr>
      </w:pPr>
      <w:ins w:id="2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4"</w:instrText>
        </w:r>
        <w:r w:rsidRPr="008042BB">
          <w:rPr>
            <w:rStyle w:val="Hyperlink"/>
            <w:noProof/>
          </w:rPr>
          <w:instrText xml:space="preserve"> </w:instrText>
        </w:r>
        <w:r w:rsidRPr="008042BB">
          <w:rPr>
            <w:rStyle w:val="Hyperlink"/>
            <w:noProof/>
          </w:rPr>
          <w:fldChar w:fldCharType="separate"/>
        </w:r>
        <w:r w:rsidRPr="008042BB">
          <w:rPr>
            <w:rStyle w:val="Hyperlink"/>
            <w:noProof/>
          </w:rPr>
          <w:t>v8.08.00c-bjj</w:t>
        </w:r>
        <w:r>
          <w:rPr>
            <w:noProof/>
            <w:webHidden/>
          </w:rPr>
          <w:tab/>
        </w:r>
        <w:r>
          <w:rPr>
            <w:noProof/>
            <w:webHidden/>
          </w:rPr>
          <w:fldChar w:fldCharType="begin"/>
        </w:r>
        <w:r>
          <w:rPr>
            <w:noProof/>
            <w:webHidden/>
          </w:rPr>
          <w:instrText xml:space="preserve"> PAGEREF _Toc427740964 \h </w:instrText>
        </w:r>
      </w:ins>
      <w:r>
        <w:rPr>
          <w:noProof/>
          <w:webHidden/>
        </w:rPr>
      </w:r>
      <w:r>
        <w:rPr>
          <w:noProof/>
          <w:webHidden/>
        </w:rPr>
        <w:fldChar w:fldCharType="separate"/>
      </w:r>
      <w:ins w:id="28" w:author="Bonnie Jonkman" w:date="2015-08-19T09:47:00Z">
        <w:r>
          <w:rPr>
            <w:noProof/>
            <w:webHidden/>
          </w:rPr>
          <w:t>10</w:t>
        </w:r>
        <w:r>
          <w:rPr>
            <w:noProof/>
            <w:webHidden/>
          </w:rPr>
          <w:fldChar w:fldCharType="end"/>
        </w:r>
        <w:r w:rsidRPr="008042BB">
          <w:rPr>
            <w:rStyle w:val="Hyperlink"/>
            <w:noProof/>
          </w:rPr>
          <w:fldChar w:fldCharType="end"/>
        </w:r>
      </w:ins>
    </w:p>
    <w:p w14:paraId="24FD145C" w14:textId="77777777" w:rsidR="004E202C" w:rsidRDefault="004E202C">
      <w:pPr>
        <w:pStyle w:val="TOC2"/>
        <w:tabs>
          <w:tab w:val="right" w:leader="dot" w:pos="9350"/>
        </w:tabs>
        <w:rPr>
          <w:ins w:id="29" w:author="Bonnie Jonkman" w:date="2015-08-19T09:47:00Z"/>
          <w:rFonts w:eastAsiaTheme="minorEastAsia"/>
          <w:noProof/>
        </w:rPr>
      </w:pPr>
      <w:ins w:id="3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5"</w:instrText>
        </w:r>
        <w:r w:rsidRPr="008042BB">
          <w:rPr>
            <w:rStyle w:val="Hyperlink"/>
            <w:noProof/>
          </w:rPr>
          <w:instrText xml:space="preserve"> </w:instrText>
        </w:r>
        <w:r w:rsidRPr="008042BB">
          <w:rPr>
            <w:rStyle w:val="Hyperlink"/>
            <w:noProof/>
          </w:rPr>
          <w:fldChar w:fldCharType="separate"/>
        </w:r>
        <w:r w:rsidRPr="008042BB">
          <w:rPr>
            <w:rStyle w:val="Hyperlink"/>
            <w:noProof/>
          </w:rPr>
          <w:t>v8.03.02b-bjj</w:t>
        </w:r>
        <w:r>
          <w:rPr>
            <w:noProof/>
            <w:webHidden/>
          </w:rPr>
          <w:tab/>
        </w:r>
        <w:r>
          <w:rPr>
            <w:noProof/>
            <w:webHidden/>
          </w:rPr>
          <w:fldChar w:fldCharType="begin"/>
        </w:r>
        <w:r>
          <w:rPr>
            <w:noProof/>
            <w:webHidden/>
          </w:rPr>
          <w:instrText xml:space="preserve"> PAGEREF _Toc427740965 \h </w:instrText>
        </w:r>
      </w:ins>
      <w:r>
        <w:rPr>
          <w:noProof/>
          <w:webHidden/>
        </w:rPr>
      </w:r>
      <w:r>
        <w:rPr>
          <w:noProof/>
          <w:webHidden/>
        </w:rPr>
        <w:fldChar w:fldCharType="separate"/>
      </w:r>
      <w:ins w:id="31" w:author="Bonnie Jonkman" w:date="2015-08-19T09:47:00Z">
        <w:r>
          <w:rPr>
            <w:noProof/>
            <w:webHidden/>
          </w:rPr>
          <w:t>12</w:t>
        </w:r>
        <w:r>
          <w:rPr>
            <w:noProof/>
            <w:webHidden/>
          </w:rPr>
          <w:fldChar w:fldCharType="end"/>
        </w:r>
        <w:r w:rsidRPr="008042BB">
          <w:rPr>
            <w:rStyle w:val="Hyperlink"/>
            <w:noProof/>
          </w:rPr>
          <w:fldChar w:fldCharType="end"/>
        </w:r>
      </w:ins>
    </w:p>
    <w:p w14:paraId="1C02D881" w14:textId="77777777" w:rsidR="004E202C" w:rsidRDefault="004E202C">
      <w:pPr>
        <w:pStyle w:val="TOC1"/>
        <w:tabs>
          <w:tab w:val="right" w:leader="dot" w:pos="9350"/>
        </w:tabs>
        <w:rPr>
          <w:ins w:id="32" w:author="Bonnie Jonkman" w:date="2015-08-19T09:47:00Z"/>
          <w:rFonts w:eastAsiaTheme="minorEastAsia"/>
          <w:noProof/>
        </w:rPr>
      </w:pPr>
      <w:ins w:id="3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6"</w:instrText>
        </w:r>
        <w:r w:rsidRPr="008042BB">
          <w:rPr>
            <w:rStyle w:val="Hyperlink"/>
            <w:noProof/>
          </w:rPr>
          <w:instrText xml:space="preserve"> </w:instrText>
        </w:r>
        <w:r w:rsidRPr="008042BB">
          <w:rPr>
            <w:rStyle w:val="Hyperlink"/>
            <w:noProof/>
          </w:rPr>
          <w:fldChar w:fldCharType="separate"/>
        </w:r>
        <w:r w:rsidRPr="008042BB">
          <w:rPr>
            <w:rStyle w:val="Hyperlink"/>
            <w:noProof/>
          </w:rPr>
          <w:t>FAST v8 Input and Output Files</w:t>
        </w:r>
        <w:r>
          <w:rPr>
            <w:noProof/>
            <w:webHidden/>
          </w:rPr>
          <w:tab/>
        </w:r>
        <w:r>
          <w:rPr>
            <w:noProof/>
            <w:webHidden/>
          </w:rPr>
          <w:fldChar w:fldCharType="begin"/>
        </w:r>
        <w:r>
          <w:rPr>
            <w:noProof/>
            <w:webHidden/>
          </w:rPr>
          <w:instrText xml:space="preserve"> PAGEREF _Toc427740966 \h </w:instrText>
        </w:r>
      </w:ins>
      <w:r>
        <w:rPr>
          <w:noProof/>
          <w:webHidden/>
        </w:rPr>
      </w:r>
      <w:r>
        <w:rPr>
          <w:noProof/>
          <w:webHidden/>
        </w:rPr>
        <w:fldChar w:fldCharType="separate"/>
      </w:r>
      <w:ins w:id="34" w:author="Bonnie Jonkman" w:date="2015-08-19T09:47:00Z">
        <w:r>
          <w:rPr>
            <w:noProof/>
            <w:webHidden/>
          </w:rPr>
          <w:t>12</w:t>
        </w:r>
        <w:r>
          <w:rPr>
            <w:noProof/>
            <w:webHidden/>
          </w:rPr>
          <w:fldChar w:fldCharType="end"/>
        </w:r>
        <w:r w:rsidRPr="008042BB">
          <w:rPr>
            <w:rStyle w:val="Hyperlink"/>
            <w:noProof/>
          </w:rPr>
          <w:fldChar w:fldCharType="end"/>
        </w:r>
      </w:ins>
    </w:p>
    <w:p w14:paraId="3438807D" w14:textId="77777777" w:rsidR="004E202C" w:rsidRDefault="004E202C">
      <w:pPr>
        <w:pStyle w:val="TOC2"/>
        <w:tabs>
          <w:tab w:val="right" w:leader="dot" w:pos="9350"/>
        </w:tabs>
        <w:rPr>
          <w:ins w:id="35" w:author="Bonnie Jonkman" w:date="2015-08-19T09:47:00Z"/>
          <w:rFonts w:eastAsiaTheme="minorEastAsia"/>
          <w:noProof/>
        </w:rPr>
      </w:pPr>
      <w:ins w:id="3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7"</w:instrText>
        </w:r>
        <w:r w:rsidRPr="008042BB">
          <w:rPr>
            <w:rStyle w:val="Hyperlink"/>
            <w:noProof/>
          </w:rPr>
          <w:instrText xml:space="preserve"> </w:instrText>
        </w:r>
        <w:r w:rsidRPr="008042BB">
          <w:rPr>
            <w:rStyle w:val="Hyperlink"/>
            <w:noProof/>
          </w:rPr>
          <w:fldChar w:fldCharType="separate"/>
        </w:r>
        <w:r w:rsidRPr="008042BB">
          <w:rPr>
            <w:rStyle w:val="Hyperlink"/>
            <w:noProof/>
          </w:rPr>
          <w:t>File Naming Conventions</w:t>
        </w:r>
        <w:r>
          <w:rPr>
            <w:noProof/>
            <w:webHidden/>
          </w:rPr>
          <w:tab/>
        </w:r>
        <w:r>
          <w:rPr>
            <w:noProof/>
            <w:webHidden/>
          </w:rPr>
          <w:fldChar w:fldCharType="begin"/>
        </w:r>
        <w:r>
          <w:rPr>
            <w:noProof/>
            <w:webHidden/>
          </w:rPr>
          <w:instrText xml:space="preserve"> PAGEREF _Toc427740967 \h </w:instrText>
        </w:r>
      </w:ins>
      <w:r>
        <w:rPr>
          <w:noProof/>
          <w:webHidden/>
        </w:rPr>
      </w:r>
      <w:r>
        <w:rPr>
          <w:noProof/>
          <w:webHidden/>
        </w:rPr>
        <w:fldChar w:fldCharType="separate"/>
      </w:r>
      <w:ins w:id="37" w:author="Bonnie Jonkman" w:date="2015-08-19T09:47:00Z">
        <w:r>
          <w:rPr>
            <w:noProof/>
            <w:webHidden/>
          </w:rPr>
          <w:t>12</w:t>
        </w:r>
        <w:r>
          <w:rPr>
            <w:noProof/>
            <w:webHidden/>
          </w:rPr>
          <w:fldChar w:fldCharType="end"/>
        </w:r>
        <w:r w:rsidRPr="008042BB">
          <w:rPr>
            <w:rStyle w:val="Hyperlink"/>
            <w:noProof/>
          </w:rPr>
          <w:fldChar w:fldCharType="end"/>
        </w:r>
      </w:ins>
    </w:p>
    <w:p w14:paraId="76A61B04" w14:textId="77777777" w:rsidR="004E202C" w:rsidRDefault="004E202C">
      <w:pPr>
        <w:pStyle w:val="TOC2"/>
        <w:tabs>
          <w:tab w:val="right" w:leader="dot" w:pos="9350"/>
        </w:tabs>
        <w:rPr>
          <w:ins w:id="38" w:author="Bonnie Jonkman" w:date="2015-08-19T09:47:00Z"/>
          <w:rFonts w:eastAsiaTheme="minorEastAsia"/>
          <w:noProof/>
        </w:rPr>
      </w:pPr>
      <w:ins w:id="39"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8"</w:instrText>
        </w:r>
        <w:r w:rsidRPr="008042BB">
          <w:rPr>
            <w:rStyle w:val="Hyperlink"/>
            <w:noProof/>
          </w:rPr>
          <w:instrText xml:space="preserve"> </w:instrText>
        </w:r>
        <w:r w:rsidRPr="008042BB">
          <w:rPr>
            <w:rStyle w:val="Hyperlink"/>
            <w:noProof/>
          </w:rPr>
          <w:fldChar w:fldCharType="separate"/>
        </w:r>
        <w:r w:rsidRPr="008042BB">
          <w:rPr>
            <w:rStyle w:val="Hyperlink"/>
            <w:noProof/>
          </w:rPr>
          <w:t>Variables Specified in the FAST Primary Input File</w:t>
        </w:r>
        <w:r>
          <w:rPr>
            <w:noProof/>
            <w:webHidden/>
          </w:rPr>
          <w:tab/>
        </w:r>
        <w:r>
          <w:rPr>
            <w:noProof/>
            <w:webHidden/>
          </w:rPr>
          <w:fldChar w:fldCharType="begin"/>
        </w:r>
        <w:r>
          <w:rPr>
            <w:noProof/>
            <w:webHidden/>
          </w:rPr>
          <w:instrText xml:space="preserve"> PAGEREF _Toc427740968 \h </w:instrText>
        </w:r>
      </w:ins>
      <w:r>
        <w:rPr>
          <w:noProof/>
          <w:webHidden/>
        </w:rPr>
      </w:r>
      <w:r>
        <w:rPr>
          <w:noProof/>
          <w:webHidden/>
        </w:rPr>
        <w:fldChar w:fldCharType="separate"/>
      </w:r>
      <w:ins w:id="40" w:author="Bonnie Jonkman" w:date="2015-08-19T09:47:00Z">
        <w:r>
          <w:rPr>
            <w:noProof/>
            <w:webHidden/>
          </w:rPr>
          <w:t>15</w:t>
        </w:r>
        <w:r>
          <w:rPr>
            <w:noProof/>
            <w:webHidden/>
          </w:rPr>
          <w:fldChar w:fldCharType="end"/>
        </w:r>
        <w:r w:rsidRPr="008042BB">
          <w:rPr>
            <w:rStyle w:val="Hyperlink"/>
            <w:noProof/>
          </w:rPr>
          <w:fldChar w:fldCharType="end"/>
        </w:r>
      </w:ins>
    </w:p>
    <w:p w14:paraId="5D675FF6" w14:textId="77777777" w:rsidR="004E202C" w:rsidRDefault="004E202C">
      <w:pPr>
        <w:pStyle w:val="TOC2"/>
        <w:tabs>
          <w:tab w:val="right" w:leader="dot" w:pos="9350"/>
        </w:tabs>
        <w:rPr>
          <w:ins w:id="41" w:author="Bonnie Jonkman" w:date="2015-08-19T09:47:00Z"/>
          <w:rFonts w:eastAsiaTheme="minorEastAsia"/>
          <w:noProof/>
        </w:rPr>
      </w:pPr>
      <w:ins w:id="4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9"</w:instrText>
        </w:r>
        <w:r w:rsidRPr="008042BB">
          <w:rPr>
            <w:rStyle w:val="Hyperlink"/>
            <w:noProof/>
          </w:rPr>
          <w:instrText xml:space="preserve"> </w:instrText>
        </w:r>
        <w:r w:rsidRPr="008042BB">
          <w:rPr>
            <w:rStyle w:val="Hyperlink"/>
            <w:noProof/>
          </w:rPr>
          <w:fldChar w:fldCharType="separate"/>
        </w:r>
        <w:r w:rsidRPr="008042BB">
          <w:rPr>
            <w:rStyle w:val="Hyperlink"/>
            <w:noProof/>
          </w:rPr>
          <w:t>Checkpoint Files (Restart Capability)</w:t>
        </w:r>
        <w:r>
          <w:rPr>
            <w:noProof/>
            <w:webHidden/>
          </w:rPr>
          <w:tab/>
        </w:r>
        <w:r>
          <w:rPr>
            <w:noProof/>
            <w:webHidden/>
          </w:rPr>
          <w:fldChar w:fldCharType="begin"/>
        </w:r>
        <w:r>
          <w:rPr>
            <w:noProof/>
            <w:webHidden/>
          </w:rPr>
          <w:instrText xml:space="preserve"> PAGEREF _Toc427740969 \h </w:instrText>
        </w:r>
      </w:ins>
      <w:r>
        <w:rPr>
          <w:noProof/>
          <w:webHidden/>
        </w:rPr>
      </w:r>
      <w:r>
        <w:rPr>
          <w:noProof/>
          <w:webHidden/>
        </w:rPr>
        <w:fldChar w:fldCharType="separate"/>
      </w:r>
      <w:ins w:id="43" w:author="Bonnie Jonkman" w:date="2015-08-19T09:47:00Z">
        <w:r>
          <w:rPr>
            <w:noProof/>
            <w:webHidden/>
          </w:rPr>
          <w:t>20</w:t>
        </w:r>
        <w:r>
          <w:rPr>
            <w:noProof/>
            <w:webHidden/>
          </w:rPr>
          <w:fldChar w:fldCharType="end"/>
        </w:r>
        <w:r w:rsidRPr="008042BB">
          <w:rPr>
            <w:rStyle w:val="Hyperlink"/>
            <w:noProof/>
          </w:rPr>
          <w:fldChar w:fldCharType="end"/>
        </w:r>
      </w:ins>
    </w:p>
    <w:p w14:paraId="61D955C7" w14:textId="77777777" w:rsidR="004E202C" w:rsidRDefault="004E202C">
      <w:pPr>
        <w:pStyle w:val="TOC1"/>
        <w:tabs>
          <w:tab w:val="right" w:leader="dot" w:pos="9350"/>
        </w:tabs>
        <w:rPr>
          <w:ins w:id="44" w:author="Bonnie Jonkman" w:date="2015-08-19T09:47:00Z"/>
          <w:rFonts w:eastAsiaTheme="minorEastAsia"/>
          <w:noProof/>
        </w:rPr>
      </w:pPr>
      <w:ins w:id="4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0"</w:instrText>
        </w:r>
        <w:r w:rsidRPr="008042BB">
          <w:rPr>
            <w:rStyle w:val="Hyperlink"/>
            <w:noProof/>
          </w:rPr>
          <w:instrText xml:space="preserve"> </w:instrText>
        </w:r>
        <w:r w:rsidRPr="008042BB">
          <w:rPr>
            <w:rStyle w:val="Hyperlink"/>
            <w:noProof/>
          </w:rPr>
          <w:fldChar w:fldCharType="separate"/>
        </w:r>
        <w:r w:rsidRPr="008042BB">
          <w:rPr>
            <w:rStyle w:val="Hyperlink"/>
            <w:noProof/>
          </w:rPr>
          <w:t>Converting to FAST v8.12.x</w:t>
        </w:r>
        <w:r>
          <w:rPr>
            <w:noProof/>
            <w:webHidden/>
          </w:rPr>
          <w:tab/>
        </w:r>
        <w:r>
          <w:rPr>
            <w:noProof/>
            <w:webHidden/>
          </w:rPr>
          <w:fldChar w:fldCharType="begin"/>
        </w:r>
        <w:r>
          <w:rPr>
            <w:noProof/>
            <w:webHidden/>
          </w:rPr>
          <w:instrText xml:space="preserve"> PAGEREF _Toc427740970 \h </w:instrText>
        </w:r>
      </w:ins>
      <w:r>
        <w:rPr>
          <w:noProof/>
          <w:webHidden/>
        </w:rPr>
      </w:r>
      <w:r>
        <w:rPr>
          <w:noProof/>
          <w:webHidden/>
        </w:rPr>
        <w:fldChar w:fldCharType="separate"/>
      </w:r>
      <w:ins w:id="46" w:author="Bonnie Jonkman" w:date="2015-08-19T09:47:00Z">
        <w:r>
          <w:rPr>
            <w:noProof/>
            <w:webHidden/>
          </w:rPr>
          <w:t>21</w:t>
        </w:r>
        <w:r>
          <w:rPr>
            <w:noProof/>
            <w:webHidden/>
          </w:rPr>
          <w:fldChar w:fldCharType="end"/>
        </w:r>
        <w:r w:rsidRPr="008042BB">
          <w:rPr>
            <w:rStyle w:val="Hyperlink"/>
            <w:noProof/>
          </w:rPr>
          <w:fldChar w:fldCharType="end"/>
        </w:r>
      </w:ins>
    </w:p>
    <w:p w14:paraId="69BCA555" w14:textId="77777777" w:rsidR="004E202C" w:rsidRDefault="004E202C">
      <w:pPr>
        <w:pStyle w:val="TOC2"/>
        <w:tabs>
          <w:tab w:val="right" w:leader="dot" w:pos="9350"/>
        </w:tabs>
        <w:rPr>
          <w:ins w:id="47" w:author="Bonnie Jonkman" w:date="2015-08-19T09:47:00Z"/>
          <w:rFonts w:eastAsiaTheme="minorEastAsia"/>
          <w:noProof/>
        </w:rPr>
      </w:pPr>
      <w:ins w:id="4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1"</w:instrText>
        </w:r>
        <w:r w:rsidRPr="008042BB">
          <w:rPr>
            <w:rStyle w:val="Hyperlink"/>
            <w:noProof/>
          </w:rPr>
          <w:instrText xml:space="preserve"> </w:instrText>
        </w:r>
        <w:r w:rsidRPr="008042BB">
          <w:rPr>
            <w:rStyle w:val="Hyperlink"/>
            <w:noProof/>
          </w:rPr>
          <w:fldChar w:fldCharType="separate"/>
        </w:r>
        <w:r w:rsidRPr="008042BB">
          <w:rPr>
            <w:rStyle w:val="Hyperlink"/>
            <w:noProof/>
          </w:rPr>
          <w:t>Summary of Changes to Inputs</w:t>
        </w:r>
        <w:r>
          <w:rPr>
            <w:noProof/>
            <w:webHidden/>
          </w:rPr>
          <w:tab/>
        </w:r>
        <w:r>
          <w:rPr>
            <w:noProof/>
            <w:webHidden/>
          </w:rPr>
          <w:fldChar w:fldCharType="begin"/>
        </w:r>
        <w:r>
          <w:rPr>
            <w:noProof/>
            <w:webHidden/>
          </w:rPr>
          <w:instrText xml:space="preserve"> PAGEREF _Toc427740971 \h </w:instrText>
        </w:r>
      </w:ins>
      <w:r>
        <w:rPr>
          <w:noProof/>
          <w:webHidden/>
        </w:rPr>
      </w:r>
      <w:r>
        <w:rPr>
          <w:noProof/>
          <w:webHidden/>
        </w:rPr>
        <w:fldChar w:fldCharType="separate"/>
      </w:r>
      <w:ins w:id="49" w:author="Bonnie Jonkman" w:date="2015-08-19T09:47:00Z">
        <w:r>
          <w:rPr>
            <w:noProof/>
            <w:webHidden/>
          </w:rPr>
          <w:t>21</w:t>
        </w:r>
        <w:r>
          <w:rPr>
            <w:noProof/>
            <w:webHidden/>
          </w:rPr>
          <w:fldChar w:fldCharType="end"/>
        </w:r>
        <w:r w:rsidRPr="008042BB">
          <w:rPr>
            <w:rStyle w:val="Hyperlink"/>
            <w:noProof/>
          </w:rPr>
          <w:fldChar w:fldCharType="end"/>
        </w:r>
      </w:ins>
    </w:p>
    <w:p w14:paraId="051F9941" w14:textId="77777777" w:rsidR="004E202C" w:rsidRDefault="004E202C">
      <w:pPr>
        <w:pStyle w:val="TOC2"/>
        <w:tabs>
          <w:tab w:val="right" w:leader="dot" w:pos="9350"/>
        </w:tabs>
        <w:rPr>
          <w:ins w:id="50" w:author="Bonnie Jonkman" w:date="2015-08-19T09:47:00Z"/>
          <w:rFonts w:eastAsiaTheme="minorEastAsia"/>
          <w:noProof/>
        </w:rPr>
      </w:pPr>
      <w:ins w:id="5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2"</w:instrText>
        </w:r>
        <w:r w:rsidRPr="008042BB">
          <w:rPr>
            <w:rStyle w:val="Hyperlink"/>
            <w:noProof/>
          </w:rPr>
          <w:instrText xml:space="preserve"> </w:instrText>
        </w:r>
        <w:r w:rsidRPr="008042BB">
          <w:rPr>
            <w:rStyle w:val="Hyperlink"/>
            <w:noProof/>
          </w:rPr>
          <w:fldChar w:fldCharType="separate"/>
        </w:r>
        <w:r w:rsidRPr="008042BB">
          <w:rPr>
            <w:rStyle w:val="Hyperlink"/>
            <w:noProof/>
          </w:rPr>
          <w:t>MATLAB Conversion Scripts</w:t>
        </w:r>
        <w:r>
          <w:rPr>
            <w:noProof/>
            <w:webHidden/>
          </w:rPr>
          <w:tab/>
        </w:r>
        <w:r>
          <w:rPr>
            <w:noProof/>
            <w:webHidden/>
          </w:rPr>
          <w:fldChar w:fldCharType="begin"/>
        </w:r>
        <w:r>
          <w:rPr>
            <w:noProof/>
            <w:webHidden/>
          </w:rPr>
          <w:instrText xml:space="preserve"> PAGEREF _Toc427740972 \h </w:instrText>
        </w:r>
      </w:ins>
      <w:r>
        <w:rPr>
          <w:noProof/>
          <w:webHidden/>
        </w:rPr>
      </w:r>
      <w:r>
        <w:rPr>
          <w:noProof/>
          <w:webHidden/>
        </w:rPr>
        <w:fldChar w:fldCharType="separate"/>
      </w:r>
      <w:ins w:id="52" w:author="Bonnie Jonkman" w:date="2015-08-19T09:47:00Z">
        <w:r>
          <w:rPr>
            <w:noProof/>
            <w:webHidden/>
          </w:rPr>
          <w:t>24</w:t>
        </w:r>
        <w:r>
          <w:rPr>
            <w:noProof/>
            <w:webHidden/>
          </w:rPr>
          <w:fldChar w:fldCharType="end"/>
        </w:r>
        <w:r w:rsidRPr="008042BB">
          <w:rPr>
            <w:rStyle w:val="Hyperlink"/>
            <w:noProof/>
          </w:rPr>
          <w:fldChar w:fldCharType="end"/>
        </w:r>
      </w:ins>
    </w:p>
    <w:p w14:paraId="28471141" w14:textId="77777777" w:rsidR="004E202C" w:rsidRDefault="004E202C">
      <w:pPr>
        <w:pStyle w:val="TOC1"/>
        <w:tabs>
          <w:tab w:val="right" w:leader="dot" w:pos="9350"/>
        </w:tabs>
        <w:rPr>
          <w:ins w:id="53" w:author="Bonnie Jonkman" w:date="2015-08-19T09:47:00Z"/>
          <w:rFonts w:eastAsiaTheme="minorEastAsia"/>
          <w:noProof/>
        </w:rPr>
      </w:pPr>
      <w:ins w:id="5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3"</w:instrText>
        </w:r>
        <w:r w:rsidRPr="008042BB">
          <w:rPr>
            <w:rStyle w:val="Hyperlink"/>
            <w:noProof/>
          </w:rPr>
          <w:instrText xml:space="preserve"> </w:instrText>
        </w:r>
        <w:r w:rsidRPr="008042BB">
          <w:rPr>
            <w:rStyle w:val="Hyperlink"/>
            <w:noProof/>
          </w:rPr>
          <w:fldChar w:fldCharType="separate"/>
        </w:r>
        <w:r w:rsidRPr="008042BB">
          <w:rPr>
            <w:rStyle w:val="Hyperlink"/>
            <w:noProof/>
          </w:rPr>
          <w:t>Running FAST</w:t>
        </w:r>
        <w:r>
          <w:rPr>
            <w:noProof/>
            <w:webHidden/>
          </w:rPr>
          <w:tab/>
        </w:r>
        <w:r>
          <w:rPr>
            <w:noProof/>
            <w:webHidden/>
          </w:rPr>
          <w:fldChar w:fldCharType="begin"/>
        </w:r>
        <w:r>
          <w:rPr>
            <w:noProof/>
            <w:webHidden/>
          </w:rPr>
          <w:instrText xml:space="preserve"> PAGEREF _Toc427740973 \h </w:instrText>
        </w:r>
      </w:ins>
      <w:r>
        <w:rPr>
          <w:noProof/>
          <w:webHidden/>
        </w:rPr>
      </w:r>
      <w:r>
        <w:rPr>
          <w:noProof/>
          <w:webHidden/>
        </w:rPr>
        <w:fldChar w:fldCharType="separate"/>
      </w:r>
      <w:ins w:id="55" w:author="Bonnie Jonkman" w:date="2015-08-19T09:47:00Z">
        <w:r>
          <w:rPr>
            <w:noProof/>
            <w:webHidden/>
          </w:rPr>
          <w:t>26</w:t>
        </w:r>
        <w:r>
          <w:rPr>
            <w:noProof/>
            <w:webHidden/>
          </w:rPr>
          <w:fldChar w:fldCharType="end"/>
        </w:r>
        <w:r w:rsidRPr="008042BB">
          <w:rPr>
            <w:rStyle w:val="Hyperlink"/>
            <w:noProof/>
          </w:rPr>
          <w:fldChar w:fldCharType="end"/>
        </w:r>
      </w:ins>
    </w:p>
    <w:p w14:paraId="496DBEC2" w14:textId="77777777" w:rsidR="004E202C" w:rsidRDefault="004E202C">
      <w:pPr>
        <w:pStyle w:val="TOC2"/>
        <w:tabs>
          <w:tab w:val="right" w:leader="dot" w:pos="9350"/>
        </w:tabs>
        <w:rPr>
          <w:ins w:id="56" w:author="Bonnie Jonkman" w:date="2015-08-19T09:47:00Z"/>
          <w:rFonts w:eastAsiaTheme="minorEastAsia"/>
          <w:noProof/>
        </w:rPr>
      </w:pPr>
      <w:ins w:id="5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4"</w:instrText>
        </w:r>
        <w:r w:rsidRPr="008042BB">
          <w:rPr>
            <w:rStyle w:val="Hyperlink"/>
            <w:noProof/>
          </w:rPr>
          <w:instrText xml:space="preserve"> </w:instrText>
        </w:r>
        <w:r w:rsidRPr="008042BB">
          <w:rPr>
            <w:rStyle w:val="Hyperlink"/>
            <w:noProof/>
          </w:rPr>
          <w:fldChar w:fldCharType="separate"/>
        </w:r>
        <w:r w:rsidRPr="008042BB">
          <w:rPr>
            <w:rStyle w:val="Hyperlink"/>
            <w:noProof/>
          </w:rPr>
          <w:t>Normal Simulation: Starting FAST from an input file</w:t>
        </w:r>
        <w:r>
          <w:rPr>
            <w:noProof/>
            <w:webHidden/>
          </w:rPr>
          <w:tab/>
        </w:r>
        <w:r>
          <w:rPr>
            <w:noProof/>
            <w:webHidden/>
          </w:rPr>
          <w:fldChar w:fldCharType="begin"/>
        </w:r>
        <w:r>
          <w:rPr>
            <w:noProof/>
            <w:webHidden/>
          </w:rPr>
          <w:instrText xml:space="preserve"> PAGEREF _Toc427740974 \h </w:instrText>
        </w:r>
      </w:ins>
      <w:r>
        <w:rPr>
          <w:noProof/>
          <w:webHidden/>
        </w:rPr>
      </w:r>
      <w:r>
        <w:rPr>
          <w:noProof/>
          <w:webHidden/>
        </w:rPr>
        <w:fldChar w:fldCharType="separate"/>
      </w:r>
      <w:ins w:id="58" w:author="Bonnie Jonkman" w:date="2015-08-19T09:47:00Z">
        <w:r>
          <w:rPr>
            <w:noProof/>
            <w:webHidden/>
          </w:rPr>
          <w:t>26</w:t>
        </w:r>
        <w:r>
          <w:rPr>
            <w:noProof/>
            <w:webHidden/>
          </w:rPr>
          <w:fldChar w:fldCharType="end"/>
        </w:r>
        <w:r w:rsidRPr="008042BB">
          <w:rPr>
            <w:rStyle w:val="Hyperlink"/>
            <w:noProof/>
          </w:rPr>
          <w:fldChar w:fldCharType="end"/>
        </w:r>
      </w:ins>
    </w:p>
    <w:p w14:paraId="123BF1A5" w14:textId="77777777" w:rsidR="004E202C" w:rsidRDefault="004E202C">
      <w:pPr>
        <w:pStyle w:val="TOC2"/>
        <w:tabs>
          <w:tab w:val="right" w:leader="dot" w:pos="9350"/>
        </w:tabs>
        <w:rPr>
          <w:ins w:id="59" w:author="Bonnie Jonkman" w:date="2015-08-19T09:47:00Z"/>
          <w:rFonts w:eastAsiaTheme="minorEastAsia"/>
          <w:noProof/>
        </w:rPr>
      </w:pPr>
      <w:ins w:id="6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5"</w:instrText>
        </w:r>
        <w:r w:rsidRPr="008042BB">
          <w:rPr>
            <w:rStyle w:val="Hyperlink"/>
            <w:noProof/>
          </w:rPr>
          <w:instrText xml:space="preserve"> </w:instrText>
        </w:r>
        <w:r w:rsidRPr="008042BB">
          <w:rPr>
            <w:rStyle w:val="Hyperlink"/>
            <w:noProof/>
          </w:rPr>
          <w:fldChar w:fldCharType="separate"/>
        </w:r>
        <w:r w:rsidRPr="008042BB">
          <w:rPr>
            <w:rStyle w:val="Hyperlink"/>
            <w:noProof/>
          </w:rPr>
          <w:t>Restart: Starting FAST from a checkpoint file</w:t>
        </w:r>
        <w:r>
          <w:rPr>
            <w:noProof/>
            <w:webHidden/>
          </w:rPr>
          <w:tab/>
        </w:r>
        <w:r>
          <w:rPr>
            <w:noProof/>
            <w:webHidden/>
          </w:rPr>
          <w:fldChar w:fldCharType="begin"/>
        </w:r>
        <w:r>
          <w:rPr>
            <w:noProof/>
            <w:webHidden/>
          </w:rPr>
          <w:instrText xml:space="preserve"> PAGEREF _Toc427740975 \h </w:instrText>
        </w:r>
      </w:ins>
      <w:r>
        <w:rPr>
          <w:noProof/>
          <w:webHidden/>
        </w:rPr>
      </w:r>
      <w:r>
        <w:rPr>
          <w:noProof/>
          <w:webHidden/>
        </w:rPr>
        <w:fldChar w:fldCharType="separate"/>
      </w:r>
      <w:ins w:id="61" w:author="Bonnie Jonkman" w:date="2015-08-19T09:47:00Z">
        <w:r>
          <w:rPr>
            <w:noProof/>
            <w:webHidden/>
          </w:rPr>
          <w:t>27</w:t>
        </w:r>
        <w:r>
          <w:rPr>
            <w:noProof/>
            <w:webHidden/>
          </w:rPr>
          <w:fldChar w:fldCharType="end"/>
        </w:r>
        <w:r w:rsidRPr="008042BB">
          <w:rPr>
            <w:rStyle w:val="Hyperlink"/>
            <w:noProof/>
          </w:rPr>
          <w:fldChar w:fldCharType="end"/>
        </w:r>
      </w:ins>
    </w:p>
    <w:p w14:paraId="20B20044" w14:textId="77777777" w:rsidR="004E202C" w:rsidRDefault="004E202C">
      <w:pPr>
        <w:pStyle w:val="TOC2"/>
        <w:tabs>
          <w:tab w:val="right" w:leader="dot" w:pos="9350"/>
        </w:tabs>
        <w:rPr>
          <w:ins w:id="62" w:author="Bonnie Jonkman" w:date="2015-08-19T09:47:00Z"/>
          <w:rFonts w:eastAsiaTheme="minorEastAsia"/>
          <w:noProof/>
        </w:rPr>
      </w:pPr>
      <w:ins w:id="6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6"</w:instrText>
        </w:r>
        <w:r w:rsidRPr="008042BB">
          <w:rPr>
            <w:rStyle w:val="Hyperlink"/>
            <w:noProof/>
          </w:rPr>
          <w:instrText xml:space="preserve"> </w:instrText>
        </w:r>
        <w:r w:rsidRPr="008042BB">
          <w:rPr>
            <w:rStyle w:val="Hyperlink"/>
            <w:noProof/>
          </w:rPr>
          <w:fldChar w:fldCharType="separate"/>
        </w:r>
        <w:r w:rsidRPr="008042BB">
          <w:rPr>
            <w:rStyle w:val="Hyperlink"/>
            <w:noProof/>
          </w:rPr>
          <w:t>Modeling Tips</w:t>
        </w:r>
        <w:r>
          <w:rPr>
            <w:noProof/>
            <w:webHidden/>
          </w:rPr>
          <w:tab/>
        </w:r>
        <w:r>
          <w:rPr>
            <w:noProof/>
            <w:webHidden/>
          </w:rPr>
          <w:fldChar w:fldCharType="begin"/>
        </w:r>
        <w:r>
          <w:rPr>
            <w:noProof/>
            <w:webHidden/>
          </w:rPr>
          <w:instrText xml:space="preserve"> PAGEREF _Toc427740976 \h </w:instrText>
        </w:r>
      </w:ins>
      <w:r>
        <w:rPr>
          <w:noProof/>
          <w:webHidden/>
        </w:rPr>
      </w:r>
      <w:r>
        <w:rPr>
          <w:noProof/>
          <w:webHidden/>
        </w:rPr>
        <w:fldChar w:fldCharType="separate"/>
      </w:r>
      <w:ins w:id="64" w:author="Bonnie Jonkman" w:date="2015-08-19T09:47:00Z">
        <w:r>
          <w:rPr>
            <w:noProof/>
            <w:webHidden/>
          </w:rPr>
          <w:t>27</w:t>
        </w:r>
        <w:r>
          <w:rPr>
            <w:noProof/>
            <w:webHidden/>
          </w:rPr>
          <w:fldChar w:fldCharType="end"/>
        </w:r>
        <w:r w:rsidRPr="008042BB">
          <w:rPr>
            <w:rStyle w:val="Hyperlink"/>
            <w:noProof/>
          </w:rPr>
          <w:fldChar w:fldCharType="end"/>
        </w:r>
      </w:ins>
    </w:p>
    <w:p w14:paraId="67C0E274" w14:textId="77777777" w:rsidR="004E202C" w:rsidRDefault="004E202C">
      <w:pPr>
        <w:pStyle w:val="TOC2"/>
        <w:tabs>
          <w:tab w:val="right" w:leader="dot" w:pos="9350"/>
        </w:tabs>
        <w:rPr>
          <w:ins w:id="65" w:author="Bonnie Jonkman" w:date="2015-08-19T09:47:00Z"/>
          <w:rFonts w:eastAsiaTheme="minorEastAsia"/>
          <w:noProof/>
        </w:rPr>
      </w:pPr>
      <w:ins w:id="6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7"</w:instrText>
        </w:r>
        <w:r w:rsidRPr="008042BB">
          <w:rPr>
            <w:rStyle w:val="Hyperlink"/>
            <w:noProof/>
          </w:rPr>
          <w:instrText xml:space="preserve"> </w:instrText>
        </w:r>
        <w:r w:rsidRPr="008042BB">
          <w:rPr>
            <w:rStyle w:val="Hyperlink"/>
            <w:noProof/>
          </w:rPr>
          <w:fldChar w:fldCharType="separate"/>
        </w:r>
        <w:r w:rsidRPr="008042BB">
          <w:rPr>
            <w:rStyle w:val="Hyperlink"/>
            <w:noProof/>
          </w:rPr>
          <w:t>Certification Tests</w:t>
        </w:r>
        <w:r>
          <w:rPr>
            <w:noProof/>
            <w:webHidden/>
          </w:rPr>
          <w:tab/>
        </w:r>
        <w:r>
          <w:rPr>
            <w:noProof/>
            <w:webHidden/>
          </w:rPr>
          <w:fldChar w:fldCharType="begin"/>
        </w:r>
        <w:r>
          <w:rPr>
            <w:noProof/>
            <w:webHidden/>
          </w:rPr>
          <w:instrText xml:space="preserve"> PAGEREF _Toc427740977 \h </w:instrText>
        </w:r>
      </w:ins>
      <w:r>
        <w:rPr>
          <w:noProof/>
          <w:webHidden/>
        </w:rPr>
      </w:r>
      <w:r>
        <w:rPr>
          <w:noProof/>
          <w:webHidden/>
        </w:rPr>
        <w:fldChar w:fldCharType="separate"/>
      </w:r>
      <w:ins w:id="67" w:author="Bonnie Jonkman" w:date="2015-08-19T09:47:00Z">
        <w:r>
          <w:rPr>
            <w:noProof/>
            <w:webHidden/>
          </w:rPr>
          <w:t>27</w:t>
        </w:r>
        <w:r>
          <w:rPr>
            <w:noProof/>
            <w:webHidden/>
          </w:rPr>
          <w:fldChar w:fldCharType="end"/>
        </w:r>
        <w:r w:rsidRPr="008042BB">
          <w:rPr>
            <w:rStyle w:val="Hyperlink"/>
            <w:noProof/>
          </w:rPr>
          <w:fldChar w:fldCharType="end"/>
        </w:r>
      </w:ins>
    </w:p>
    <w:p w14:paraId="6DBC6D5B" w14:textId="77777777" w:rsidR="004E202C" w:rsidRDefault="004E202C">
      <w:pPr>
        <w:pStyle w:val="TOC1"/>
        <w:tabs>
          <w:tab w:val="right" w:leader="dot" w:pos="9350"/>
        </w:tabs>
        <w:rPr>
          <w:ins w:id="68" w:author="Bonnie Jonkman" w:date="2015-08-19T09:47:00Z"/>
          <w:rFonts w:eastAsiaTheme="minorEastAsia"/>
          <w:noProof/>
        </w:rPr>
      </w:pPr>
      <w:ins w:id="69"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8"</w:instrText>
        </w:r>
        <w:r w:rsidRPr="008042BB">
          <w:rPr>
            <w:rStyle w:val="Hyperlink"/>
            <w:noProof/>
          </w:rPr>
          <w:instrText xml:space="preserve"> </w:instrText>
        </w:r>
        <w:r w:rsidRPr="008042BB">
          <w:rPr>
            <w:rStyle w:val="Hyperlink"/>
            <w:noProof/>
          </w:rPr>
          <w:fldChar w:fldCharType="separate"/>
        </w:r>
        <w:r w:rsidRPr="008042BB">
          <w:rPr>
            <w:rStyle w:val="Hyperlink"/>
            <w:noProof/>
          </w:rPr>
          <w:t>Compiling FAST</w:t>
        </w:r>
        <w:r>
          <w:rPr>
            <w:noProof/>
            <w:webHidden/>
          </w:rPr>
          <w:tab/>
        </w:r>
        <w:r>
          <w:rPr>
            <w:noProof/>
            <w:webHidden/>
          </w:rPr>
          <w:fldChar w:fldCharType="begin"/>
        </w:r>
        <w:r>
          <w:rPr>
            <w:noProof/>
            <w:webHidden/>
          </w:rPr>
          <w:instrText xml:space="preserve"> PAGEREF _Toc427740978 \h </w:instrText>
        </w:r>
      </w:ins>
      <w:r>
        <w:rPr>
          <w:noProof/>
          <w:webHidden/>
        </w:rPr>
      </w:r>
      <w:r>
        <w:rPr>
          <w:noProof/>
          <w:webHidden/>
        </w:rPr>
        <w:fldChar w:fldCharType="separate"/>
      </w:r>
      <w:ins w:id="70" w:author="Bonnie Jonkman" w:date="2015-08-19T09:47:00Z">
        <w:r>
          <w:rPr>
            <w:noProof/>
            <w:webHidden/>
          </w:rPr>
          <w:t>28</w:t>
        </w:r>
        <w:r>
          <w:rPr>
            <w:noProof/>
            <w:webHidden/>
          </w:rPr>
          <w:fldChar w:fldCharType="end"/>
        </w:r>
        <w:r w:rsidRPr="008042BB">
          <w:rPr>
            <w:rStyle w:val="Hyperlink"/>
            <w:noProof/>
          </w:rPr>
          <w:fldChar w:fldCharType="end"/>
        </w:r>
      </w:ins>
    </w:p>
    <w:p w14:paraId="70BC2781" w14:textId="77777777" w:rsidR="004E202C" w:rsidRDefault="004E202C">
      <w:pPr>
        <w:pStyle w:val="TOC1"/>
        <w:tabs>
          <w:tab w:val="right" w:leader="dot" w:pos="9350"/>
        </w:tabs>
        <w:rPr>
          <w:ins w:id="71" w:author="Bonnie Jonkman" w:date="2015-08-19T09:47:00Z"/>
          <w:rFonts w:eastAsiaTheme="minorEastAsia"/>
          <w:noProof/>
        </w:rPr>
      </w:pPr>
      <w:ins w:id="7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9"</w:instrText>
        </w:r>
        <w:r w:rsidRPr="008042BB">
          <w:rPr>
            <w:rStyle w:val="Hyperlink"/>
            <w:noProof/>
          </w:rPr>
          <w:instrText xml:space="preserve"> </w:instrText>
        </w:r>
        <w:r w:rsidRPr="008042BB">
          <w:rPr>
            <w:rStyle w:val="Hyperlink"/>
            <w:noProof/>
          </w:rPr>
          <w:fldChar w:fldCharType="separate"/>
        </w:r>
        <w:r w:rsidRPr="008042BB">
          <w:rPr>
            <w:rStyle w:val="Hyperlink"/>
            <w:noProof/>
          </w:rPr>
          <w:t>FAST v8 Interface to Simulink</w:t>
        </w:r>
        <w:r>
          <w:rPr>
            <w:noProof/>
            <w:webHidden/>
          </w:rPr>
          <w:tab/>
        </w:r>
        <w:r>
          <w:rPr>
            <w:noProof/>
            <w:webHidden/>
          </w:rPr>
          <w:fldChar w:fldCharType="begin"/>
        </w:r>
        <w:r>
          <w:rPr>
            <w:noProof/>
            <w:webHidden/>
          </w:rPr>
          <w:instrText xml:space="preserve"> PAGEREF _Toc427740979 \h </w:instrText>
        </w:r>
      </w:ins>
      <w:r>
        <w:rPr>
          <w:noProof/>
          <w:webHidden/>
        </w:rPr>
      </w:r>
      <w:r>
        <w:rPr>
          <w:noProof/>
          <w:webHidden/>
        </w:rPr>
        <w:fldChar w:fldCharType="separate"/>
      </w:r>
      <w:ins w:id="73" w:author="Bonnie Jonkman" w:date="2015-08-19T09:47:00Z">
        <w:r>
          <w:rPr>
            <w:noProof/>
            <w:webHidden/>
          </w:rPr>
          <w:t>29</w:t>
        </w:r>
        <w:r>
          <w:rPr>
            <w:noProof/>
            <w:webHidden/>
          </w:rPr>
          <w:fldChar w:fldCharType="end"/>
        </w:r>
        <w:r w:rsidRPr="008042BB">
          <w:rPr>
            <w:rStyle w:val="Hyperlink"/>
            <w:noProof/>
          </w:rPr>
          <w:fldChar w:fldCharType="end"/>
        </w:r>
      </w:ins>
    </w:p>
    <w:p w14:paraId="7D446BFB" w14:textId="77777777" w:rsidR="004E202C" w:rsidRDefault="004E202C">
      <w:pPr>
        <w:pStyle w:val="TOC2"/>
        <w:tabs>
          <w:tab w:val="right" w:leader="dot" w:pos="9350"/>
        </w:tabs>
        <w:rPr>
          <w:ins w:id="74" w:author="Bonnie Jonkman" w:date="2015-08-19T09:47:00Z"/>
          <w:rFonts w:eastAsiaTheme="minorEastAsia"/>
          <w:noProof/>
        </w:rPr>
      </w:pPr>
      <w:ins w:id="7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0"</w:instrText>
        </w:r>
        <w:r w:rsidRPr="008042BB">
          <w:rPr>
            <w:rStyle w:val="Hyperlink"/>
            <w:noProof/>
          </w:rPr>
          <w:instrText xml:space="preserve"> </w:instrText>
        </w:r>
        <w:r w:rsidRPr="008042BB">
          <w:rPr>
            <w:rStyle w:val="Hyperlink"/>
            <w:noProof/>
          </w:rPr>
          <w:fldChar w:fldCharType="separate"/>
        </w:r>
        <w:r w:rsidRPr="008042BB">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27740980 \h </w:instrText>
        </w:r>
      </w:ins>
      <w:r>
        <w:rPr>
          <w:noProof/>
          <w:webHidden/>
        </w:rPr>
      </w:r>
      <w:r>
        <w:rPr>
          <w:noProof/>
          <w:webHidden/>
        </w:rPr>
        <w:fldChar w:fldCharType="separate"/>
      </w:r>
      <w:ins w:id="76" w:author="Bonnie Jonkman" w:date="2015-08-19T09:47:00Z">
        <w:r>
          <w:rPr>
            <w:noProof/>
            <w:webHidden/>
          </w:rPr>
          <w:t>29</w:t>
        </w:r>
        <w:r>
          <w:rPr>
            <w:noProof/>
            <w:webHidden/>
          </w:rPr>
          <w:fldChar w:fldCharType="end"/>
        </w:r>
        <w:r w:rsidRPr="008042BB">
          <w:rPr>
            <w:rStyle w:val="Hyperlink"/>
            <w:noProof/>
          </w:rPr>
          <w:fldChar w:fldCharType="end"/>
        </w:r>
      </w:ins>
    </w:p>
    <w:p w14:paraId="44EF8095" w14:textId="77777777" w:rsidR="004E202C" w:rsidRDefault="004E202C">
      <w:pPr>
        <w:pStyle w:val="TOC2"/>
        <w:tabs>
          <w:tab w:val="right" w:leader="dot" w:pos="9350"/>
        </w:tabs>
        <w:rPr>
          <w:ins w:id="77" w:author="Bonnie Jonkman" w:date="2015-08-19T09:47:00Z"/>
          <w:rFonts w:eastAsiaTheme="minorEastAsia"/>
          <w:noProof/>
        </w:rPr>
      </w:pPr>
      <w:ins w:id="7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1"</w:instrText>
        </w:r>
        <w:r w:rsidRPr="008042BB">
          <w:rPr>
            <w:rStyle w:val="Hyperlink"/>
            <w:noProof/>
          </w:rPr>
          <w:instrText xml:space="preserve"> </w:instrText>
        </w:r>
        <w:r w:rsidRPr="008042BB">
          <w:rPr>
            <w:rStyle w:val="Hyperlink"/>
            <w:noProof/>
          </w:rPr>
          <w:fldChar w:fldCharType="separate"/>
        </w:r>
        <w:r w:rsidRPr="008042BB">
          <w:rPr>
            <w:rStyle w:val="Hyperlink"/>
            <w:noProof/>
          </w:rPr>
          <w:t>Definition of the FAST v8 Interface to Simulink</w:t>
        </w:r>
        <w:r>
          <w:rPr>
            <w:noProof/>
            <w:webHidden/>
          </w:rPr>
          <w:tab/>
        </w:r>
        <w:r>
          <w:rPr>
            <w:noProof/>
            <w:webHidden/>
          </w:rPr>
          <w:fldChar w:fldCharType="begin"/>
        </w:r>
        <w:r>
          <w:rPr>
            <w:noProof/>
            <w:webHidden/>
          </w:rPr>
          <w:instrText xml:space="preserve"> PAGEREF _Toc427740981 \h </w:instrText>
        </w:r>
      </w:ins>
      <w:r>
        <w:rPr>
          <w:noProof/>
          <w:webHidden/>
        </w:rPr>
      </w:r>
      <w:r>
        <w:rPr>
          <w:noProof/>
          <w:webHidden/>
        </w:rPr>
        <w:fldChar w:fldCharType="separate"/>
      </w:r>
      <w:ins w:id="79" w:author="Bonnie Jonkman" w:date="2015-08-19T09:47:00Z">
        <w:r>
          <w:rPr>
            <w:noProof/>
            <w:webHidden/>
          </w:rPr>
          <w:t>30</w:t>
        </w:r>
        <w:r>
          <w:rPr>
            <w:noProof/>
            <w:webHidden/>
          </w:rPr>
          <w:fldChar w:fldCharType="end"/>
        </w:r>
        <w:r w:rsidRPr="008042BB">
          <w:rPr>
            <w:rStyle w:val="Hyperlink"/>
            <w:noProof/>
          </w:rPr>
          <w:fldChar w:fldCharType="end"/>
        </w:r>
      </w:ins>
    </w:p>
    <w:p w14:paraId="3324AC78" w14:textId="77777777" w:rsidR="004E202C" w:rsidRDefault="004E202C">
      <w:pPr>
        <w:pStyle w:val="TOC2"/>
        <w:tabs>
          <w:tab w:val="right" w:leader="dot" w:pos="9350"/>
        </w:tabs>
        <w:rPr>
          <w:ins w:id="80" w:author="Bonnie Jonkman" w:date="2015-08-19T09:47:00Z"/>
          <w:rFonts w:eastAsiaTheme="minorEastAsia"/>
          <w:noProof/>
        </w:rPr>
      </w:pPr>
      <w:ins w:id="8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2"</w:instrText>
        </w:r>
        <w:r w:rsidRPr="008042BB">
          <w:rPr>
            <w:rStyle w:val="Hyperlink"/>
            <w:noProof/>
          </w:rPr>
          <w:instrText xml:space="preserve"> </w:instrText>
        </w:r>
        <w:r w:rsidRPr="008042BB">
          <w:rPr>
            <w:rStyle w:val="Hyperlink"/>
            <w:noProof/>
          </w:rPr>
          <w:fldChar w:fldCharType="separate"/>
        </w:r>
        <w:r w:rsidRPr="008042BB">
          <w:rPr>
            <w:rStyle w:val="Hyperlink"/>
            <w:noProof/>
          </w:rPr>
          <w:t>Converting FAST v7 Simulink Models to FAST v8</w:t>
        </w:r>
        <w:r>
          <w:rPr>
            <w:noProof/>
            <w:webHidden/>
          </w:rPr>
          <w:tab/>
        </w:r>
        <w:r>
          <w:rPr>
            <w:noProof/>
            <w:webHidden/>
          </w:rPr>
          <w:fldChar w:fldCharType="begin"/>
        </w:r>
        <w:r>
          <w:rPr>
            <w:noProof/>
            <w:webHidden/>
          </w:rPr>
          <w:instrText xml:space="preserve"> PAGEREF _Toc427740982 \h </w:instrText>
        </w:r>
      </w:ins>
      <w:r>
        <w:rPr>
          <w:noProof/>
          <w:webHidden/>
        </w:rPr>
      </w:r>
      <w:r>
        <w:rPr>
          <w:noProof/>
          <w:webHidden/>
        </w:rPr>
        <w:fldChar w:fldCharType="separate"/>
      </w:r>
      <w:ins w:id="82" w:author="Bonnie Jonkman" w:date="2015-08-19T09:47:00Z">
        <w:r>
          <w:rPr>
            <w:noProof/>
            <w:webHidden/>
          </w:rPr>
          <w:t>33</w:t>
        </w:r>
        <w:r>
          <w:rPr>
            <w:noProof/>
            <w:webHidden/>
          </w:rPr>
          <w:fldChar w:fldCharType="end"/>
        </w:r>
        <w:r w:rsidRPr="008042BB">
          <w:rPr>
            <w:rStyle w:val="Hyperlink"/>
            <w:noProof/>
          </w:rPr>
          <w:fldChar w:fldCharType="end"/>
        </w:r>
      </w:ins>
    </w:p>
    <w:p w14:paraId="20F9575B" w14:textId="77777777" w:rsidR="004E202C" w:rsidRDefault="004E202C">
      <w:pPr>
        <w:pStyle w:val="TOC2"/>
        <w:tabs>
          <w:tab w:val="right" w:leader="dot" w:pos="9350"/>
        </w:tabs>
        <w:rPr>
          <w:ins w:id="83" w:author="Bonnie Jonkman" w:date="2015-08-19T09:47:00Z"/>
          <w:rFonts w:eastAsiaTheme="minorEastAsia"/>
          <w:noProof/>
        </w:rPr>
      </w:pPr>
      <w:ins w:id="8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3"</w:instrText>
        </w:r>
        <w:r w:rsidRPr="008042BB">
          <w:rPr>
            <w:rStyle w:val="Hyperlink"/>
            <w:noProof/>
          </w:rPr>
          <w:instrText xml:space="preserve"> </w:instrText>
        </w:r>
        <w:r w:rsidRPr="008042BB">
          <w:rPr>
            <w:rStyle w:val="Hyperlink"/>
            <w:noProof/>
          </w:rPr>
          <w:fldChar w:fldCharType="separate"/>
        </w:r>
        <w:r w:rsidRPr="008042BB">
          <w:rPr>
            <w:rStyle w:val="Hyperlink"/>
            <w:noProof/>
          </w:rPr>
          <w:t>Running FAST in Simulink</w:t>
        </w:r>
        <w:r>
          <w:rPr>
            <w:noProof/>
            <w:webHidden/>
          </w:rPr>
          <w:tab/>
        </w:r>
        <w:r>
          <w:rPr>
            <w:noProof/>
            <w:webHidden/>
          </w:rPr>
          <w:fldChar w:fldCharType="begin"/>
        </w:r>
        <w:r>
          <w:rPr>
            <w:noProof/>
            <w:webHidden/>
          </w:rPr>
          <w:instrText xml:space="preserve"> PAGEREF _Toc427740983 \h </w:instrText>
        </w:r>
      </w:ins>
      <w:r>
        <w:rPr>
          <w:noProof/>
          <w:webHidden/>
        </w:rPr>
      </w:r>
      <w:r>
        <w:rPr>
          <w:noProof/>
          <w:webHidden/>
        </w:rPr>
        <w:fldChar w:fldCharType="separate"/>
      </w:r>
      <w:ins w:id="85" w:author="Bonnie Jonkman" w:date="2015-08-19T09:47:00Z">
        <w:r>
          <w:rPr>
            <w:noProof/>
            <w:webHidden/>
          </w:rPr>
          <w:t>34</w:t>
        </w:r>
        <w:r>
          <w:rPr>
            <w:noProof/>
            <w:webHidden/>
          </w:rPr>
          <w:fldChar w:fldCharType="end"/>
        </w:r>
        <w:r w:rsidRPr="008042BB">
          <w:rPr>
            <w:rStyle w:val="Hyperlink"/>
            <w:noProof/>
          </w:rPr>
          <w:fldChar w:fldCharType="end"/>
        </w:r>
      </w:ins>
    </w:p>
    <w:p w14:paraId="1898F6C8" w14:textId="77777777" w:rsidR="004E202C" w:rsidRDefault="004E202C">
      <w:pPr>
        <w:pStyle w:val="TOC2"/>
        <w:tabs>
          <w:tab w:val="right" w:leader="dot" w:pos="9350"/>
        </w:tabs>
        <w:rPr>
          <w:ins w:id="86" w:author="Bonnie Jonkman" w:date="2015-08-19T09:47:00Z"/>
          <w:rFonts w:eastAsiaTheme="minorEastAsia"/>
          <w:noProof/>
        </w:rPr>
      </w:pPr>
      <w:ins w:id="8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4"</w:instrText>
        </w:r>
        <w:r w:rsidRPr="008042BB">
          <w:rPr>
            <w:rStyle w:val="Hyperlink"/>
            <w:noProof/>
          </w:rPr>
          <w:instrText xml:space="preserve"> </w:instrText>
        </w:r>
        <w:r w:rsidRPr="008042BB">
          <w:rPr>
            <w:rStyle w:val="Hyperlink"/>
            <w:noProof/>
          </w:rPr>
          <w:fldChar w:fldCharType="separate"/>
        </w:r>
        <w:r w:rsidRPr="008042BB">
          <w:rPr>
            <w:rStyle w:val="Hyperlink"/>
            <w:noProof/>
          </w:rPr>
          <w:t>Compiling FAST for Simulink</w:t>
        </w:r>
        <w:r>
          <w:rPr>
            <w:noProof/>
            <w:webHidden/>
          </w:rPr>
          <w:tab/>
        </w:r>
        <w:r>
          <w:rPr>
            <w:noProof/>
            <w:webHidden/>
          </w:rPr>
          <w:fldChar w:fldCharType="begin"/>
        </w:r>
        <w:r>
          <w:rPr>
            <w:noProof/>
            <w:webHidden/>
          </w:rPr>
          <w:instrText xml:space="preserve"> PAGEREF _Toc427740984 \h </w:instrText>
        </w:r>
      </w:ins>
      <w:r>
        <w:rPr>
          <w:noProof/>
          <w:webHidden/>
        </w:rPr>
      </w:r>
      <w:r>
        <w:rPr>
          <w:noProof/>
          <w:webHidden/>
        </w:rPr>
        <w:fldChar w:fldCharType="separate"/>
      </w:r>
      <w:ins w:id="88" w:author="Bonnie Jonkman" w:date="2015-08-19T09:47:00Z">
        <w:r>
          <w:rPr>
            <w:noProof/>
            <w:webHidden/>
          </w:rPr>
          <w:t>36</w:t>
        </w:r>
        <w:r>
          <w:rPr>
            <w:noProof/>
            <w:webHidden/>
          </w:rPr>
          <w:fldChar w:fldCharType="end"/>
        </w:r>
        <w:r w:rsidRPr="008042BB">
          <w:rPr>
            <w:rStyle w:val="Hyperlink"/>
            <w:noProof/>
          </w:rPr>
          <w:fldChar w:fldCharType="end"/>
        </w:r>
      </w:ins>
    </w:p>
    <w:p w14:paraId="3F401D64" w14:textId="77777777" w:rsidR="004E202C" w:rsidRDefault="004E202C">
      <w:pPr>
        <w:pStyle w:val="TOC1"/>
        <w:tabs>
          <w:tab w:val="right" w:leader="dot" w:pos="9350"/>
        </w:tabs>
        <w:rPr>
          <w:ins w:id="89" w:author="Bonnie Jonkman" w:date="2015-08-19T09:47:00Z"/>
          <w:rFonts w:eastAsiaTheme="minorEastAsia"/>
          <w:noProof/>
        </w:rPr>
      </w:pPr>
      <w:ins w:id="9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5"</w:instrText>
        </w:r>
        <w:r w:rsidRPr="008042BB">
          <w:rPr>
            <w:rStyle w:val="Hyperlink"/>
            <w:noProof/>
          </w:rPr>
          <w:instrText xml:space="preserve"> </w:instrText>
        </w:r>
        <w:r w:rsidRPr="008042BB">
          <w:rPr>
            <w:rStyle w:val="Hyperlink"/>
            <w:noProof/>
          </w:rPr>
          <w:fldChar w:fldCharType="separate"/>
        </w:r>
        <w:r w:rsidRPr="008042BB">
          <w:rPr>
            <w:rStyle w:val="Hyperlink"/>
            <w:noProof/>
          </w:rPr>
          <w:t>Future Work</w:t>
        </w:r>
        <w:r>
          <w:rPr>
            <w:noProof/>
            <w:webHidden/>
          </w:rPr>
          <w:tab/>
        </w:r>
        <w:r>
          <w:rPr>
            <w:noProof/>
            <w:webHidden/>
          </w:rPr>
          <w:fldChar w:fldCharType="begin"/>
        </w:r>
        <w:r>
          <w:rPr>
            <w:noProof/>
            <w:webHidden/>
          </w:rPr>
          <w:instrText xml:space="preserve"> PAGEREF _Toc427740985 \h </w:instrText>
        </w:r>
      </w:ins>
      <w:r>
        <w:rPr>
          <w:noProof/>
          <w:webHidden/>
        </w:rPr>
      </w:r>
      <w:r>
        <w:rPr>
          <w:noProof/>
          <w:webHidden/>
        </w:rPr>
        <w:fldChar w:fldCharType="separate"/>
      </w:r>
      <w:ins w:id="91" w:author="Bonnie Jonkman" w:date="2015-08-19T09:47:00Z">
        <w:r>
          <w:rPr>
            <w:noProof/>
            <w:webHidden/>
          </w:rPr>
          <w:t>39</w:t>
        </w:r>
        <w:r>
          <w:rPr>
            <w:noProof/>
            <w:webHidden/>
          </w:rPr>
          <w:fldChar w:fldCharType="end"/>
        </w:r>
        <w:r w:rsidRPr="008042BB">
          <w:rPr>
            <w:rStyle w:val="Hyperlink"/>
            <w:noProof/>
          </w:rPr>
          <w:fldChar w:fldCharType="end"/>
        </w:r>
      </w:ins>
    </w:p>
    <w:p w14:paraId="19B44ACA" w14:textId="77777777" w:rsidR="004E202C" w:rsidRDefault="004E202C">
      <w:pPr>
        <w:pStyle w:val="TOC1"/>
        <w:tabs>
          <w:tab w:val="right" w:leader="dot" w:pos="9350"/>
        </w:tabs>
        <w:rPr>
          <w:ins w:id="92" w:author="Bonnie Jonkman" w:date="2015-08-19T09:47:00Z"/>
          <w:rFonts w:eastAsiaTheme="minorEastAsia"/>
          <w:noProof/>
        </w:rPr>
      </w:pPr>
      <w:ins w:id="9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6"</w:instrText>
        </w:r>
        <w:r w:rsidRPr="008042BB">
          <w:rPr>
            <w:rStyle w:val="Hyperlink"/>
            <w:noProof/>
          </w:rPr>
          <w:instrText xml:space="preserve"> </w:instrText>
        </w:r>
        <w:r w:rsidRPr="008042BB">
          <w:rPr>
            <w:rStyle w:val="Hyperlink"/>
            <w:noProof/>
          </w:rPr>
          <w:fldChar w:fldCharType="separate"/>
        </w:r>
        <w:r w:rsidRPr="008042BB">
          <w:rPr>
            <w:rStyle w:val="Hyperlink"/>
            <w:noProof/>
          </w:rPr>
          <w:t>Feedback</w:t>
        </w:r>
        <w:r>
          <w:rPr>
            <w:noProof/>
            <w:webHidden/>
          </w:rPr>
          <w:tab/>
        </w:r>
        <w:r>
          <w:rPr>
            <w:noProof/>
            <w:webHidden/>
          </w:rPr>
          <w:fldChar w:fldCharType="begin"/>
        </w:r>
        <w:r>
          <w:rPr>
            <w:noProof/>
            <w:webHidden/>
          </w:rPr>
          <w:instrText xml:space="preserve"> PAGEREF _Toc427740986 \h </w:instrText>
        </w:r>
      </w:ins>
      <w:r>
        <w:rPr>
          <w:noProof/>
          <w:webHidden/>
        </w:rPr>
      </w:r>
      <w:r>
        <w:rPr>
          <w:noProof/>
          <w:webHidden/>
        </w:rPr>
        <w:fldChar w:fldCharType="separate"/>
      </w:r>
      <w:ins w:id="94" w:author="Bonnie Jonkman" w:date="2015-08-19T09:47:00Z">
        <w:r>
          <w:rPr>
            <w:noProof/>
            <w:webHidden/>
          </w:rPr>
          <w:t>39</w:t>
        </w:r>
        <w:r>
          <w:rPr>
            <w:noProof/>
            <w:webHidden/>
          </w:rPr>
          <w:fldChar w:fldCharType="end"/>
        </w:r>
        <w:r w:rsidRPr="008042BB">
          <w:rPr>
            <w:rStyle w:val="Hyperlink"/>
            <w:noProof/>
          </w:rPr>
          <w:fldChar w:fldCharType="end"/>
        </w:r>
      </w:ins>
    </w:p>
    <w:p w14:paraId="34A5E978" w14:textId="77777777" w:rsidR="004E202C" w:rsidRDefault="004E202C">
      <w:pPr>
        <w:pStyle w:val="TOC1"/>
        <w:tabs>
          <w:tab w:val="right" w:leader="dot" w:pos="9350"/>
        </w:tabs>
        <w:rPr>
          <w:ins w:id="95" w:author="Bonnie Jonkman" w:date="2015-08-19T09:47:00Z"/>
          <w:rFonts w:eastAsiaTheme="minorEastAsia"/>
          <w:noProof/>
        </w:rPr>
      </w:pPr>
      <w:ins w:id="9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7"</w:instrText>
        </w:r>
        <w:r w:rsidRPr="008042BB">
          <w:rPr>
            <w:rStyle w:val="Hyperlink"/>
            <w:noProof/>
          </w:rPr>
          <w:instrText xml:space="preserve"> </w:instrText>
        </w:r>
        <w:r w:rsidRPr="008042BB">
          <w:rPr>
            <w:rStyle w:val="Hyperlink"/>
            <w:noProof/>
          </w:rPr>
          <w:fldChar w:fldCharType="separate"/>
        </w:r>
        <w:r w:rsidRPr="008042BB">
          <w:rPr>
            <w:rStyle w:val="Hyperlink"/>
            <w:noProof/>
          </w:rPr>
          <w:t>Appendix A: Example FAST v8.12.* Input File</w:t>
        </w:r>
        <w:r>
          <w:rPr>
            <w:noProof/>
            <w:webHidden/>
          </w:rPr>
          <w:tab/>
        </w:r>
        <w:r>
          <w:rPr>
            <w:noProof/>
            <w:webHidden/>
          </w:rPr>
          <w:fldChar w:fldCharType="begin"/>
        </w:r>
        <w:r>
          <w:rPr>
            <w:noProof/>
            <w:webHidden/>
          </w:rPr>
          <w:instrText xml:space="preserve"> PAGEREF _Toc427740987 \h </w:instrText>
        </w:r>
      </w:ins>
      <w:r>
        <w:rPr>
          <w:noProof/>
          <w:webHidden/>
        </w:rPr>
      </w:r>
      <w:r>
        <w:rPr>
          <w:noProof/>
          <w:webHidden/>
        </w:rPr>
        <w:fldChar w:fldCharType="separate"/>
      </w:r>
      <w:ins w:id="97" w:author="Bonnie Jonkman" w:date="2015-08-19T09:47:00Z">
        <w:r>
          <w:rPr>
            <w:noProof/>
            <w:webHidden/>
          </w:rPr>
          <w:t>40</w:t>
        </w:r>
        <w:r>
          <w:rPr>
            <w:noProof/>
            <w:webHidden/>
          </w:rPr>
          <w:fldChar w:fldCharType="end"/>
        </w:r>
        <w:r w:rsidRPr="008042BB">
          <w:rPr>
            <w:rStyle w:val="Hyperlink"/>
            <w:noProof/>
          </w:rPr>
          <w:fldChar w:fldCharType="end"/>
        </w:r>
      </w:ins>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98" w:name="_Toc427740959"/>
      <w:r>
        <w:lastRenderedPageBreak/>
        <w:t>Introduction</w:t>
      </w:r>
      <w:bookmarkEnd w:id="98"/>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8462CD">
        <w:t xml:space="preserve">Figure </w:t>
      </w:r>
      <w:r w:rsidR="008462CD">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8462CD">
        <w:t xml:space="preserve">Figure </w:t>
      </w:r>
      <w:r w:rsidR="008462CD">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8462CD">
        <w:t xml:space="preserve">Figure </w:t>
      </w:r>
      <w:r w:rsidR="008462CD">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8462CD">
        <w:t xml:space="preserve">Table </w:t>
      </w:r>
      <w:r w:rsidR="008462CD">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99" w:name="_Ref368594244"/>
      <w:r>
        <w:t xml:space="preserve">Figure </w:t>
      </w:r>
      <w:fldSimple w:instr=" SEQ Figure \* ARABIC ">
        <w:r w:rsidR="008462CD">
          <w:rPr>
            <w:noProof/>
          </w:rPr>
          <w:t>1</w:t>
        </w:r>
      </w:fldSimple>
      <w:bookmarkEnd w:id="99"/>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5pt;height:244.1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03315830" r:id="rId14"/>
        </w:object>
      </w:r>
    </w:p>
    <w:p w14:paraId="2164B0DD" w14:textId="77777777" w:rsidR="000D16ED" w:rsidRDefault="000D16ED" w:rsidP="000D16ED">
      <w:pPr>
        <w:pStyle w:val="Caption"/>
        <w:jc w:val="center"/>
      </w:pPr>
      <w:bookmarkStart w:id="100" w:name="_Ref368606255"/>
      <w:r>
        <w:t xml:space="preserve">Figure </w:t>
      </w:r>
      <w:fldSimple w:instr=" SEQ Figure \* ARABIC ">
        <w:r w:rsidR="008462CD">
          <w:rPr>
            <w:noProof/>
          </w:rPr>
          <w:t>2</w:t>
        </w:r>
      </w:fldSimple>
      <w:bookmarkEnd w:id="100"/>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101" w:name="_Ref368606394"/>
      <w:r>
        <w:t xml:space="preserve">Figure </w:t>
      </w:r>
      <w:fldSimple w:instr=" SEQ Figure \* ARABIC ">
        <w:r w:rsidR="008462CD">
          <w:rPr>
            <w:noProof/>
          </w:rPr>
          <w:t>3</w:t>
        </w:r>
      </w:fldSimple>
      <w:bookmarkEnd w:id="101"/>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02" w:name="_Ref368603146"/>
      <w:r>
        <w:lastRenderedPageBreak/>
        <w:t xml:space="preserve">Table </w:t>
      </w:r>
      <w:fldSimple w:instr=" SEQ Table \* ARABIC ">
        <w:r w:rsidR="008462CD">
          <w:rPr>
            <w:noProof/>
          </w:rPr>
          <w:t>1</w:t>
        </w:r>
      </w:fldSimple>
      <w:bookmarkEnd w:id="102"/>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3023B210" w:rsidR="0032059E" w:rsidRPr="0032059E" w:rsidRDefault="0032059E"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03" w:author="Bonnie Jonkman" w:date="2015-06-11T14:13:00Z">
              <w:r w:rsidR="001A5D50" w:rsidDel="00F22E64">
                <w:rPr>
                  <w:rFonts w:ascii="Calibri" w:eastAsia="Times New Roman" w:hAnsi="Calibri" w:cs="Times New Roman"/>
                  <w:b/>
                  <w:bCs/>
                  <w:color w:val="000000"/>
                </w:rPr>
                <w:delText>10</w:delText>
              </w:r>
            </w:del>
            <w:ins w:id="104" w:author="Bonnie Jonkman" w:date="2015-06-11T14:13:00Z">
              <w:r w:rsidR="00F22E64">
                <w:rPr>
                  <w:rFonts w:ascii="Calibri" w:eastAsia="Times New Roman" w:hAnsi="Calibri" w:cs="Times New Roman"/>
                  <w:b/>
                  <w:bCs/>
                  <w:color w:val="000000"/>
                </w:rPr>
                <w:t>12</w:t>
              </w:r>
            </w:ins>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DF0A19" w:rsidRPr="0032059E" w14:paraId="17CCB9A5" w14:textId="77777777" w:rsidTr="0032059E">
        <w:trPr>
          <w:trHeight w:val="300"/>
          <w:ins w:id="105" w:author="Bonnie Jonkman" w:date="2015-04-24T10:08:00Z"/>
        </w:trPr>
        <w:tc>
          <w:tcPr>
            <w:tcW w:w="7060" w:type="dxa"/>
            <w:tcBorders>
              <w:top w:val="nil"/>
              <w:left w:val="single" w:sz="8" w:space="0" w:color="auto"/>
              <w:bottom w:val="nil"/>
              <w:right w:val="nil"/>
            </w:tcBorders>
            <w:shd w:val="clear" w:color="000000" w:fill="BFBFBF"/>
            <w:noWrap/>
            <w:vAlign w:val="bottom"/>
          </w:tcPr>
          <w:p w14:paraId="32B611F7" w14:textId="2864E304" w:rsidR="00DF0A19" w:rsidRPr="0032059E" w:rsidRDefault="00DF0A19" w:rsidP="004106F7">
            <w:pPr>
              <w:spacing w:after="0" w:line="240" w:lineRule="auto"/>
              <w:rPr>
                <w:ins w:id="106" w:author="Bonnie Jonkman" w:date="2015-04-24T10:08:00Z"/>
                <w:rFonts w:ascii="Calibri" w:eastAsia="Times New Roman" w:hAnsi="Calibri" w:cs="Times New Roman"/>
              </w:rPr>
            </w:pPr>
            <w:ins w:id="107" w:author="Bonnie Jonkman" w:date="2015-04-24T10:08:00Z">
              <w:r w:rsidRPr="0032059E">
                <w:rPr>
                  <w:rFonts w:ascii="Calibri" w:eastAsia="Times New Roman" w:hAnsi="Calibri" w:cs="Times New Roman"/>
                </w:rPr>
                <w:t xml:space="preserve">•  </w:t>
              </w:r>
            </w:ins>
            <w:ins w:id="108" w:author="Bonnie Jonkman" w:date="2015-07-09T12:41:00Z">
              <w:r w:rsidR="004106F7">
                <w:rPr>
                  <w:rFonts w:ascii="Calibri" w:eastAsia="Times New Roman" w:hAnsi="Calibri" w:cs="Times New Roman"/>
                </w:rPr>
                <w:t>HAWC wind format</w:t>
              </w:r>
            </w:ins>
          </w:p>
        </w:tc>
        <w:tc>
          <w:tcPr>
            <w:tcW w:w="960" w:type="dxa"/>
            <w:tcBorders>
              <w:top w:val="nil"/>
              <w:left w:val="nil"/>
              <w:bottom w:val="nil"/>
              <w:right w:val="nil"/>
            </w:tcBorders>
            <w:shd w:val="clear" w:color="000000" w:fill="FFFFFF"/>
            <w:noWrap/>
            <w:vAlign w:val="bottom"/>
          </w:tcPr>
          <w:p w14:paraId="0DDC0241" w14:textId="1AC5CB71" w:rsidR="00DF0A19" w:rsidRPr="0032059E" w:rsidRDefault="00DF0A19" w:rsidP="0032059E">
            <w:pPr>
              <w:spacing w:after="0" w:line="240" w:lineRule="auto"/>
              <w:jc w:val="center"/>
              <w:rPr>
                <w:ins w:id="109" w:author="Bonnie Jonkman" w:date="2015-04-24T10:08:00Z"/>
                <w:rFonts w:ascii="Wingdings" w:eastAsia="Times New Roman" w:hAnsi="Wingdings" w:cs="Times New Roman"/>
              </w:rPr>
            </w:pPr>
            <w:ins w:id="110" w:author="Bonnie Jonkman" w:date="2015-04-24T10:09: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14:paraId="4C4F4311" w14:textId="55DA0E3C" w:rsidR="00DF0A19" w:rsidRPr="001C051D" w:rsidRDefault="00DF0A19" w:rsidP="0032059E">
            <w:pPr>
              <w:spacing w:after="0" w:line="240" w:lineRule="auto"/>
              <w:jc w:val="center"/>
              <w:rPr>
                <w:ins w:id="111" w:author="Bonnie Jonkman" w:date="2015-04-24T10:08:00Z"/>
                <w:rFonts w:ascii="Calibri" w:eastAsia="Times New Roman" w:hAnsi="Calibri" w:cs="Times New Roman"/>
              </w:rPr>
            </w:pPr>
            <w:ins w:id="112" w:author="Bonnie Jonkman" w:date="2015-04-24T10:09:00Z">
              <w:r w:rsidRPr="0032059E">
                <w:rPr>
                  <w:rFonts w:ascii="Wingdings" w:eastAsia="Times New Roman" w:hAnsi="Wingdings" w:cs="Times New Roman"/>
                </w:rPr>
                <w:t></w:t>
              </w:r>
            </w:ins>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3B2AA67E" w14:textId="77777777" w:rsidTr="0032059E">
        <w:trPr>
          <w:trHeight w:val="315"/>
          <w:ins w:id="113" w:author="Bonnie Jonkman" w:date="2015-07-09T12:41:00Z"/>
        </w:trPr>
        <w:tc>
          <w:tcPr>
            <w:tcW w:w="7060" w:type="dxa"/>
            <w:tcBorders>
              <w:top w:val="nil"/>
              <w:left w:val="single" w:sz="8" w:space="0" w:color="auto"/>
              <w:bottom w:val="single" w:sz="8" w:space="0" w:color="auto"/>
              <w:right w:val="nil"/>
            </w:tcBorders>
            <w:shd w:val="clear" w:color="000000" w:fill="BFBFBF"/>
            <w:noWrap/>
            <w:vAlign w:val="bottom"/>
          </w:tcPr>
          <w:p w14:paraId="39273655" w14:textId="24A4B52C" w:rsidR="004106F7" w:rsidRPr="0032059E" w:rsidRDefault="004106F7" w:rsidP="0032059E">
            <w:pPr>
              <w:spacing w:after="0" w:line="240" w:lineRule="auto"/>
              <w:rPr>
                <w:ins w:id="114" w:author="Bonnie Jonkman" w:date="2015-07-09T12:41:00Z"/>
                <w:rFonts w:ascii="Calibri" w:eastAsia="Times New Roman" w:hAnsi="Calibri" w:cs="Times New Roman"/>
              </w:rPr>
            </w:pPr>
            <w:ins w:id="115" w:author="Bonnie Jonkman" w:date="2015-07-09T12:41:00Z">
              <w:r w:rsidRPr="0032059E">
                <w:rPr>
                  <w:rFonts w:ascii="Calibri" w:eastAsia="Times New Roman" w:hAnsi="Calibri" w:cs="Times New Roman"/>
                </w:rPr>
                <w:t xml:space="preserve">•  </w:t>
              </w:r>
              <w:r>
                <w:rPr>
                  <w:rFonts w:ascii="Calibri" w:eastAsia="Times New Roman" w:hAnsi="Calibri" w:cs="Times New Roman"/>
                </w:rPr>
                <w:t>Wind propagates in arbitrary directions</w:t>
              </w:r>
            </w:ins>
          </w:p>
        </w:tc>
        <w:tc>
          <w:tcPr>
            <w:tcW w:w="960" w:type="dxa"/>
            <w:tcBorders>
              <w:top w:val="nil"/>
              <w:left w:val="nil"/>
              <w:bottom w:val="single" w:sz="8" w:space="0" w:color="auto"/>
              <w:right w:val="nil"/>
            </w:tcBorders>
            <w:shd w:val="clear" w:color="000000" w:fill="FFFFFF"/>
            <w:noWrap/>
            <w:vAlign w:val="bottom"/>
          </w:tcPr>
          <w:p w14:paraId="305C237C" w14:textId="7DDE64F6" w:rsidR="004106F7" w:rsidRPr="0032059E" w:rsidRDefault="004106F7" w:rsidP="0032059E">
            <w:pPr>
              <w:spacing w:after="0" w:line="240" w:lineRule="auto"/>
              <w:jc w:val="center"/>
              <w:rPr>
                <w:ins w:id="116" w:author="Bonnie Jonkman" w:date="2015-07-09T12:41:00Z"/>
                <w:rFonts w:ascii="Wingdings" w:eastAsia="Times New Roman" w:hAnsi="Wingdings" w:cs="Times New Roman"/>
              </w:rPr>
            </w:pPr>
            <w:ins w:id="117" w:author="Bonnie Jonkman" w:date="2015-07-09T12:41:00Z">
              <w:r w:rsidRPr="001C051D">
                <w:rPr>
                  <w:rFonts w:ascii="Calibri" w:eastAsia="Times New Roman" w:hAnsi="Calibri" w:cs="Times New Roman"/>
                </w:rPr>
                <w:t> </w:t>
              </w:r>
            </w:ins>
          </w:p>
        </w:tc>
        <w:tc>
          <w:tcPr>
            <w:tcW w:w="960" w:type="dxa"/>
            <w:tcBorders>
              <w:top w:val="nil"/>
              <w:left w:val="nil"/>
              <w:bottom w:val="single" w:sz="8" w:space="0" w:color="auto"/>
              <w:right w:val="single" w:sz="8" w:space="0" w:color="auto"/>
            </w:tcBorders>
            <w:shd w:val="clear" w:color="000000" w:fill="FFFFFF"/>
            <w:noWrap/>
            <w:vAlign w:val="bottom"/>
          </w:tcPr>
          <w:p w14:paraId="59CA2642" w14:textId="57D4353D" w:rsidR="004106F7" w:rsidRPr="001C051D" w:rsidRDefault="004106F7" w:rsidP="0032059E">
            <w:pPr>
              <w:spacing w:after="0" w:line="240" w:lineRule="auto"/>
              <w:jc w:val="center"/>
              <w:rPr>
                <w:ins w:id="118" w:author="Bonnie Jonkman" w:date="2015-07-09T12:41:00Z"/>
                <w:rFonts w:ascii="Calibri" w:eastAsia="Times New Roman" w:hAnsi="Calibri" w:cs="Times New Roman"/>
              </w:rPr>
            </w:pPr>
            <w:ins w:id="119" w:author="Bonnie Jonkman" w:date="2015-07-09T12:41:00Z">
              <w:r w:rsidRPr="0032059E">
                <w:rPr>
                  <w:rFonts w:ascii="Wingdings" w:eastAsia="Times New Roman" w:hAnsi="Wingdings" w:cs="Times New Roman"/>
                </w:rPr>
                <w:t></w:t>
              </w:r>
            </w:ins>
          </w:p>
        </w:tc>
      </w:tr>
      <w:tr w:rsidR="004106F7"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4106F7" w:rsidRDefault="004106F7" w:rsidP="0032059E">
            <w:pPr>
              <w:spacing w:after="0" w:line="240" w:lineRule="auto"/>
              <w:rPr>
                <w:rFonts w:ascii="Calibri" w:eastAsia="Times New Roman" w:hAnsi="Calibri" w:cs="Times New Roman"/>
                <w:b/>
                <w:bCs/>
                <w:color w:val="000000"/>
              </w:rPr>
            </w:pPr>
          </w:p>
          <w:p w14:paraId="2164B110"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106F7"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4106F7" w:rsidRPr="0032059E" w:rsidRDefault="004106F7"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21F2E82E" w:rsidR="004106F7" w:rsidRPr="0032059E" w:rsidRDefault="004106F7"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20" w:author="Bonnie Jonkman" w:date="2015-06-11T14:13:00Z">
              <w:r w:rsidDel="00F22E64">
                <w:rPr>
                  <w:rFonts w:ascii="Calibri" w:eastAsia="Times New Roman" w:hAnsi="Calibri" w:cs="Times New Roman"/>
                  <w:b/>
                  <w:bCs/>
                  <w:color w:val="000000"/>
                </w:rPr>
                <w:delText>10</w:delText>
              </w:r>
            </w:del>
            <w:ins w:id="121" w:author="Bonnie Jonkman" w:date="2015-06-11T14:13:00Z">
              <w:r>
                <w:rPr>
                  <w:rFonts w:ascii="Calibri" w:eastAsia="Times New Roman" w:hAnsi="Calibri" w:cs="Times New Roman"/>
                  <w:b/>
                  <w:bCs/>
                  <w:color w:val="000000"/>
                </w:rPr>
                <w:t>12</w:t>
              </w:r>
            </w:ins>
          </w:p>
        </w:tc>
      </w:tr>
      <w:tr w:rsidR="004106F7"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4106F7" w:rsidRPr="0032059E" w:rsidRDefault="004106F7"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4106F7" w:rsidRPr="0032059E" w:rsidRDefault="004106F7"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4106F7" w:rsidRPr="00B214CB"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4106F7" w:rsidRPr="0032059E" w:rsidRDefault="004106F7"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106F7" w:rsidRPr="0032059E" w:rsidRDefault="004106F7"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143DA01C" w:rsidR="004A0A8F" w:rsidRPr="0032059E" w:rsidRDefault="004A0A8F"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22" w:author="Bonnie Jonkman" w:date="2015-06-11T14:13:00Z">
              <w:r w:rsidR="001A5D50" w:rsidDel="00F22E64">
                <w:rPr>
                  <w:rFonts w:ascii="Calibri" w:eastAsia="Times New Roman" w:hAnsi="Calibri" w:cs="Times New Roman"/>
                  <w:b/>
                  <w:bCs/>
                  <w:color w:val="000000"/>
                </w:rPr>
                <w:delText>10</w:delText>
              </w:r>
            </w:del>
            <w:ins w:id="123" w:author="Bonnie Jonkman" w:date="2015-06-11T14:13:00Z">
              <w:r w:rsidR="00F22E64">
                <w:rPr>
                  <w:rFonts w:ascii="Calibri" w:eastAsia="Times New Roman" w:hAnsi="Calibri" w:cs="Times New Roman"/>
                  <w:b/>
                  <w:bCs/>
                  <w:color w:val="000000"/>
                </w:rPr>
                <w:t>12</w:t>
              </w:r>
            </w:ins>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MoorDyn,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3FDCAABB"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del w:id="124" w:author="Bonnie Jonkman" w:date="2015-06-11T14:13:00Z">
              <w:r w:rsidR="001A5D50" w:rsidDel="00F22E64">
                <w:rPr>
                  <w:rFonts w:ascii="Calibri" w:eastAsia="Times New Roman" w:hAnsi="Calibri" w:cs="Times New Roman"/>
                  <w:b/>
                  <w:bCs/>
                  <w:color w:val="000000"/>
                </w:rPr>
                <w:delText>10</w:delText>
              </w:r>
            </w:del>
            <w:ins w:id="125" w:author="Bonnie Jonkman" w:date="2015-06-11T14:13:00Z">
              <w:r w:rsidR="00F22E64">
                <w:rPr>
                  <w:rFonts w:ascii="Calibri" w:eastAsia="Times New Roman" w:hAnsi="Calibri" w:cs="Times New Roman"/>
                  <w:b/>
                  <w:bCs/>
                  <w:color w:val="000000"/>
                </w:rPr>
                <w:t>12</w:t>
              </w:r>
            </w:ins>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6F84C78D"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del w:id="126" w:author="Bonnie Jonkman" w:date="2015-04-22T12:35:00Z">
              <w:r w:rsidR="001A5D50" w:rsidDel="009B7C07">
                <w:rPr>
                  <w:rFonts w:ascii="Calibri" w:eastAsia="Times New Roman" w:hAnsi="Calibri" w:cs="Times New Roman"/>
                  <w:b/>
                  <w:bCs/>
                  <w:color w:val="000000"/>
                </w:rPr>
                <w:delText>0</w:delText>
              </w:r>
            </w:del>
            <w:ins w:id="127" w:author="Bonnie Jonkman" w:date="2015-06-11T14:13:00Z">
              <w:r w:rsidR="00F22E64">
                <w:rPr>
                  <w:rFonts w:ascii="Calibri" w:eastAsia="Times New Roman" w:hAnsi="Calibri" w:cs="Times New Roman"/>
                  <w:b/>
                  <w:bCs/>
                  <w:color w:val="000000"/>
                </w:rPr>
                <w:t>2</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ins w:id="128" w:author="Bonnie Jonkman" w:date="2015-04-22T12:35:00Z"/>
        </w:trPr>
        <w:tc>
          <w:tcPr>
            <w:tcW w:w="7060" w:type="dxa"/>
            <w:tcBorders>
              <w:top w:val="nil"/>
              <w:left w:val="single" w:sz="8" w:space="0" w:color="auto"/>
              <w:bottom w:val="nil"/>
              <w:right w:val="nil"/>
            </w:tcBorders>
            <w:shd w:val="clear" w:color="000000" w:fill="BFBFBF"/>
            <w:noWrap/>
            <w:vAlign w:val="bottom"/>
          </w:tcPr>
          <w:p w14:paraId="426CC4B7" w14:textId="0565B713" w:rsidR="009B7C07" w:rsidRPr="001C051D" w:rsidRDefault="009B7C07" w:rsidP="001C051D">
            <w:pPr>
              <w:spacing w:after="0" w:line="240" w:lineRule="auto"/>
              <w:rPr>
                <w:ins w:id="129" w:author="Bonnie Jonkman" w:date="2015-04-22T12:35:00Z"/>
                <w:rFonts w:ascii="Calibri" w:eastAsia="Times New Roman" w:hAnsi="Calibri" w:cs="Times New Roman"/>
                <w:color w:val="000000"/>
              </w:rPr>
            </w:pPr>
            <w:ins w:id="130" w:author="Bonnie Jonkman" w:date="2015-04-22T12:35:00Z">
              <w:r w:rsidRPr="001C051D">
                <w:rPr>
                  <w:rFonts w:ascii="Calibri" w:eastAsia="Times New Roman" w:hAnsi="Calibri" w:cs="Times New Roman"/>
                  <w:color w:val="000000"/>
                </w:rPr>
                <w:t xml:space="preserve">•  </w:t>
              </w:r>
              <w:r>
                <w:rPr>
                  <w:rFonts w:ascii="Calibri" w:eastAsia="Times New Roman" w:hAnsi="Calibri" w:cs="Times New Roman"/>
                  <w:color w:val="000000"/>
                </w:rPr>
                <w:t>Restart capability</w:t>
              </w:r>
            </w:ins>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ins w:id="131" w:author="Bonnie Jonkman" w:date="2015-04-22T12:35:00Z"/>
                <w:rFonts w:ascii="Wingdings" w:eastAsia="Times New Roman" w:hAnsi="Wingdings" w:cs="Times New Roman"/>
                <w:color w:val="000000"/>
              </w:rPr>
            </w:pPr>
            <w:ins w:id="132" w:author="Bonnie Jonkman" w:date="2015-04-22T12:35:00Z">
              <w:r w:rsidRPr="001C051D">
                <w:rPr>
                  <w:rFonts w:ascii="Calibri" w:eastAsia="Times New Roman" w:hAnsi="Calibri" w:cs="Times New Roman"/>
                  <w:color w:val="000000"/>
                </w:rPr>
                <w:t> </w:t>
              </w:r>
            </w:ins>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ins w:id="133" w:author="Bonnie Jonkman" w:date="2015-04-22T12:35:00Z"/>
                <w:rFonts w:ascii="Wingdings" w:eastAsia="Times New Roman" w:hAnsi="Wingdings" w:cs="Times New Roman"/>
              </w:rPr>
            </w:pPr>
            <w:ins w:id="134" w:author="Bonnie Jonkman" w:date="2015-04-22T12:35:00Z">
              <w:r w:rsidRPr="001C051D">
                <w:rPr>
                  <w:rFonts w:ascii="Wingdings" w:eastAsia="Times New Roman" w:hAnsi="Wingdings" w:cs="Times New Roman"/>
                </w:rPr>
                <w:t></w:t>
              </w:r>
            </w:ins>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012AB918"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del w:id="135" w:author="Bonnie Jonkman" w:date="2015-06-11T14:07:00Z">
              <w:r w:rsidR="008F3D10" w:rsidRPr="00AC31AB" w:rsidDel="00A037C3">
                <w:rPr>
                  <w:rStyle w:val="FootnoteReference"/>
                  <w:rFonts w:eastAsia="Times New Roman" w:cs="Times New Roman"/>
                  <w:color w:val="000000"/>
                </w:rPr>
                <w:footnoteReference w:id="5"/>
              </w:r>
            </w:del>
          </w:p>
        </w:tc>
      </w:tr>
    </w:tbl>
    <w:p w14:paraId="2164B220" w14:textId="77777777" w:rsidR="008274A4" w:rsidRDefault="00CA74B5" w:rsidP="00992CCA">
      <w:pPr>
        <w:pStyle w:val="Heading1"/>
        <w:rPr>
          <w:ins w:id="138" w:author="Bonnie Jonkman" w:date="2015-04-15T12:42:00Z"/>
        </w:rPr>
      </w:pPr>
      <w:bookmarkStart w:id="139" w:name="_Ref412116144"/>
      <w:bookmarkStart w:id="140" w:name="_Toc427740960"/>
      <w:r>
        <w:t>Major changes</w:t>
      </w:r>
      <w:r w:rsidR="008274A4">
        <w:t xml:space="preserve"> in FAST</w:t>
      </w:r>
      <w:bookmarkEnd w:id="139"/>
      <w:bookmarkEnd w:id="140"/>
    </w:p>
    <w:p w14:paraId="7FB9A931" w14:textId="7F56270E" w:rsidR="00B92E37" w:rsidRDefault="00B92E37" w:rsidP="00B92E37">
      <w:pPr>
        <w:pStyle w:val="Heading2"/>
        <w:rPr>
          <w:ins w:id="141" w:author="Bonnie Jonkman" w:date="2015-04-15T12:42:00Z"/>
        </w:rPr>
      </w:pPr>
      <w:bookmarkStart w:id="142" w:name="_Toc427740961"/>
      <w:ins w:id="143" w:author="Bonnie Jonkman" w:date="2015-04-15T12:42:00Z">
        <w:r>
          <w:t>v8.1</w:t>
        </w:r>
      </w:ins>
      <w:ins w:id="144" w:author="Bonnie Jonkman" w:date="2015-06-06T16:56:00Z">
        <w:r w:rsidR="001A0C92">
          <w:t>2</w:t>
        </w:r>
      </w:ins>
      <w:ins w:id="145" w:author="Bonnie Jonkman" w:date="2015-04-15T12:42:00Z">
        <w:r>
          <w:t>.00a-bjj</w:t>
        </w:r>
        <w:bookmarkEnd w:id="142"/>
      </w:ins>
    </w:p>
    <w:p w14:paraId="31E3881B" w14:textId="740E23AA" w:rsidR="00B92E37" w:rsidRDefault="00B92E37" w:rsidP="00B92E37">
      <w:pPr>
        <w:pStyle w:val="ListParagraph"/>
        <w:numPr>
          <w:ilvl w:val="0"/>
          <w:numId w:val="6"/>
        </w:numPr>
        <w:rPr>
          <w:ins w:id="146" w:author="Bonnie Jonkman" w:date="2015-04-24T10:07:00Z"/>
        </w:rPr>
      </w:pPr>
      <w:ins w:id="147" w:author="Bonnie Jonkman" w:date="2015-04-15T12:43:00Z">
        <w:r>
          <w:t>We added checkpoint-restart capability.</w:t>
        </w:r>
      </w:ins>
    </w:p>
    <w:p w14:paraId="08A5DF33" w14:textId="5E705EBF" w:rsidR="00DF0A19" w:rsidRDefault="00DF0A19" w:rsidP="00B92E37">
      <w:pPr>
        <w:pStyle w:val="ListParagraph"/>
        <w:numPr>
          <w:ilvl w:val="0"/>
          <w:numId w:val="6"/>
        </w:numPr>
        <w:rPr>
          <w:ins w:id="148" w:author="Bonnie Jonkman" w:date="2015-08-18T12:18:00Z"/>
        </w:rPr>
      </w:pPr>
      <w:ins w:id="149" w:author="Bonnie Jonkman" w:date="2015-04-24T10:07:00Z">
        <w:r>
          <w:t>InflowWind now has its own input file and is a module in the FAST glue code instead of a submodule in AeroDyn.</w:t>
        </w:r>
      </w:ins>
    </w:p>
    <w:p w14:paraId="04099543" w14:textId="3B48F201" w:rsidR="00BE1CEA" w:rsidRDefault="00BE1CEA" w:rsidP="00B92E37">
      <w:pPr>
        <w:pStyle w:val="ListParagraph"/>
        <w:numPr>
          <w:ilvl w:val="0"/>
          <w:numId w:val="6"/>
        </w:numPr>
        <w:rPr>
          <w:ins w:id="150" w:author="Bonnie Jonkman" w:date="2015-08-18T12:18:00Z"/>
        </w:rPr>
      </w:pPr>
      <w:ins w:id="151" w:author="Bonnie Jonkman" w:date="2015-08-18T12:18:00Z">
        <w:r>
          <w:t>Added HAWC-format wind files to InflowWind</w:t>
        </w:r>
      </w:ins>
    </w:p>
    <w:p w14:paraId="7EAFD9F1" w14:textId="5195605F" w:rsidR="00BE1CEA" w:rsidRDefault="00BE1CEA" w:rsidP="00B92E37">
      <w:pPr>
        <w:pStyle w:val="ListParagraph"/>
        <w:numPr>
          <w:ilvl w:val="0"/>
          <w:numId w:val="6"/>
        </w:numPr>
        <w:rPr>
          <w:ins w:id="152" w:author="Bonnie Jonkman" w:date="2015-06-06T16:56:00Z"/>
        </w:rPr>
      </w:pPr>
      <w:ins w:id="153" w:author="Bonnie Jonkman" w:date="2015-08-18T12:18:00Z">
        <w:r>
          <w:t xml:space="preserve">Added integrations for </w:t>
        </w:r>
      </w:ins>
      <w:ins w:id="154" w:author="Bonnie Jonkman" w:date="2015-08-18T12:19:00Z">
        <w:r>
          <w:t xml:space="preserve">the </w:t>
        </w:r>
      </w:ins>
      <w:ins w:id="155" w:author="Bonnie Jonkman" w:date="2015-08-18T12:18:00Z">
        <w:r>
          <w:t>FAST v8-OpenFOAM interface</w:t>
        </w:r>
      </w:ins>
    </w:p>
    <w:p w14:paraId="27254C28" w14:textId="5F3FF6B0" w:rsidR="001A0C92" w:rsidRDefault="001A0C92" w:rsidP="00B92E37">
      <w:pPr>
        <w:pStyle w:val="ListParagraph"/>
        <w:numPr>
          <w:ilvl w:val="0"/>
          <w:numId w:val="6"/>
        </w:numPr>
        <w:rPr>
          <w:ins w:id="156" w:author="Bonnie Jonkman" w:date="2015-08-04T13:58:00Z"/>
        </w:rPr>
      </w:pPr>
      <w:ins w:id="157" w:author="Bonnie Jonkman" w:date="2015-06-06T16:56:00Z">
        <w:r>
          <w:t>We added AeroDyn v15 in addition to AeroDyn 14. We will remove AeroDyn v14 after AeroDyn v15</w:t>
        </w:r>
      </w:ins>
      <w:ins w:id="158" w:author="Bonnie Jonkman" w:date="2015-06-06T16:57:00Z">
        <w:r>
          <w:t xml:space="preserve"> is deemed a suitable replacement</w:t>
        </w:r>
      </w:ins>
      <w:ins w:id="159" w:author="Bonnie Jonkman" w:date="2015-06-06T16:58:00Z">
        <w:r>
          <w:t xml:space="preserve"> for it</w:t>
        </w:r>
      </w:ins>
      <w:ins w:id="160" w:author="Bonnie Jonkman" w:date="2015-06-06T16:56:00Z">
        <w:r>
          <w:t>.</w:t>
        </w:r>
      </w:ins>
    </w:p>
    <w:p w14:paraId="592A9D3E" w14:textId="2DEC3564" w:rsidR="005D2AF6" w:rsidRDefault="004E202C">
      <w:pPr>
        <w:pStyle w:val="ListParagraph"/>
        <w:numPr>
          <w:ilvl w:val="1"/>
          <w:numId w:val="6"/>
        </w:numPr>
        <w:rPr>
          <w:ins w:id="161" w:author="Bonnie Jonkman" w:date="2015-06-11T14:10:00Z"/>
        </w:rPr>
        <w:pPrChange w:id="162" w:author="Bonnie Jonkman" w:date="2015-08-04T13:58:00Z">
          <w:pPr>
            <w:pStyle w:val="ListParagraph"/>
            <w:numPr>
              <w:numId w:val="6"/>
            </w:numPr>
            <w:ind w:left="1080" w:hanging="720"/>
          </w:pPr>
        </w:pPrChange>
      </w:pPr>
      <w:ins w:id="163" w:author="Bonnie Jonkman" w:date="2015-08-19T09:49:00Z">
        <w:r>
          <w:t>Some text here</w:t>
        </w:r>
      </w:ins>
      <w:ins w:id="164" w:author="Bonnie Jonkman" w:date="2015-08-04T13:58:00Z">
        <w:r w:rsidR="005D2AF6">
          <w:t xml:space="preserve"> about the pitch axis in ElastoDyn not being used with AeroDyn 15…</w:t>
        </w:r>
      </w:ins>
    </w:p>
    <w:p w14:paraId="00BEF436" w14:textId="27B216F1" w:rsidR="008307EF" w:rsidRDefault="008307EF" w:rsidP="00B92E37">
      <w:pPr>
        <w:pStyle w:val="ListParagraph"/>
        <w:numPr>
          <w:ilvl w:val="0"/>
          <w:numId w:val="6"/>
        </w:numPr>
        <w:rPr>
          <w:ins w:id="165" w:author="Bonnie Jonkman" w:date="2015-06-11T14:11:00Z"/>
        </w:rPr>
      </w:pPr>
      <w:ins w:id="166" w:author="Bonnie Jonkman" w:date="2015-06-11T14:10:00Z">
        <w:r>
          <w:t>The issue with compiling/running offshore cases with gfortran has been fixed. All certification tests now run with the gfortran executable (though it will produce different random waves).</w:t>
        </w:r>
      </w:ins>
    </w:p>
    <w:p w14:paraId="2A377BB8" w14:textId="2D91FB8A" w:rsidR="005416DF" w:rsidRDefault="005416DF" w:rsidP="00B92E37">
      <w:pPr>
        <w:pStyle w:val="ListParagraph"/>
        <w:numPr>
          <w:ilvl w:val="0"/>
          <w:numId w:val="6"/>
        </w:numPr>
        <w:rPr>
          <w:ins w:id="167" w:author="Bonnie Jonkman" w:date="2015-06-11T14:13:00Z"/>
        </w:rPr>
      </w:pPr>
      <w:ins w:id="168" w:author="Bonnie Jonkman" w:date="2015-06-11T14:11:00Z">
        <w:r>
          <w:t>BeamDyn</w:t>
        </w:r>
      </w:ins>
    </w:p>
    <w:p w14:paraId="088DD154" w14:textId="43A446A7" w:rsidR="00E50828" w:rsidRDefault="00E50828" w:rsidP="00B92E37">
      <w:pPr>
        <w:pStyle w:val="ListParagraph"/>
        <w:numPr>
          <w:ilvl w:val="0"/>
          <w:numId w:val="6"/>
        </w:numPr>
        <w:rPr>
          <w:ins w:id="169" w:author="Bonnie Jonkman" w:date="2015-04-15T12:43:00Z"/>
        </w:rPr>
      </w:pPr>
      <w:ins w:id="170" w:author="Bonnie Jonkman" w:date="2015-06-11T14:13:00Z">
        <w:r>
          <w:t>MoorDyn validated</w:t>
        </w:r>
      </w:ins>
    </w:p>
    <w:p w14:paraId="6BAFDADF" w14:textId="59C9087B" w:rsidR="004106F7" w:rsidRDefault="004E202C" w:rsidP="004106F7">
      <w:pPr>
        <w:pStyle w:val="ListParagraph"/>
        <w:numPr>
          <w:ilvl w:val="0"/>
          <w:numId w:val="6"/>
        </w:numPr>
        <w:rPr>
          <w:ins w:id="171" w:author="Bonnie Jonkman" w:date="2015-08-25T10:54:00Z"/>
        </w:rPr>
      </w:pPr>
      <w:ins w:id="172" w:author="Bonnie Jonkman" w:date="2015-08-19T09:49:00Z">
        <w:r>
          <w:t>FAST v8 officially released under the Apache 2.0 license.</w:t>
        </w:r>
      </w:ins>
    </w:p>
    <w:p w14:paraId="4C753456" w14:textId="03B147CE" w:rsidR="005F1369" w:rsidRDefault="005F1369" w:rsidP="004106F7">
      <w:pPr>
        <w:pStyle w:val="ListParagraph"/>
        <w:numPr>
          <w:ilvl w:val="0"/>
          <w:numId w:val="6"/>
        </w:numPr>
        <w:rPr>
          <w:ins w:id="173" w:author="Bonnie Jonkman" w:date="2015-09-09T11:10:00Z"/>
        </w:rPr>
      </w:pPr>
      <w:ins w:id="174" w:author="Bonnie Jonkman" w:date="2015-08-25T10:54:00Z">
        <w:r>
          <w:t>Compile script (with Bladed control interface) tested on Mac</w:t>
        </w:r>
      </w:ins>
      <w:ins w:id="175" w:author="Bonnie Jonkman" w:date="2015-08-25T10:55:00Z">
        <w:r w:rsidR="00E70C46">
          <w:t xml:space="preserve"> OSX</w:t>
        </w:r>
      </w:ins>
    </w:p>
    <w:p w14:paraId="0AA666C8" w14:textId="2CC1C2AD" w:rsidR="00A77B6C" w:rsidRDefault="00A77B6C" w:rsidP="004106F7">
      <w:pPr>
        <w:pStyle w:val="ListParagraph"/>
        <w:numPr>
          <w:ilvl w:val="0"/>
          <w:numId w:val="6"/>
        </w:numPr>
      </w:pPr>
      <w:ins w:id="176" w:author="Bonnie Jonkman" w:date="2015-09-09T11:10:00Z">
        <w:r>
          <w:lastRenderedPageBreak/>
          <w:t>Added OrcaFlex interface</w:t>
        </w:r>
      </w:ins>
    </w:p>
    <w:p w14:paraId="546C8C5B" w14:textId="270F8F88" w:rsidR="004106F7" w:rsidRDefault="004106F7" w:rsidP="0015373F">
      <w:pPr>
        <w:pStyle w:val="Caption"/>
        <w:keepNext/>
        <w:ind w:left="360"/>
        <w:jc w:val="center"/>
      </w:pPr>
      <w:r>
        <w:t xml:space="preserve">Table </w:t>
      </w:r>
      <w:fldSimple w:instr=" SEQ Table \* ARABIC ">
        <w:r>
          <w:rPr>
            <w:noProof/>
          </w:rPr>
          <w:t>2</w:t>
        </w:r>
      </w:fldSimple>
      <w:r>
        <w:t>: Components in FAST v8.1</w:t>
      </w:r>
      <w:del w:id="177" w:author="Bonnie Jonkman" w:date="2015-07-09T12:38:00Z">
        <w:r w:rsidDel="004106F7">
          <w:delText>0</w:delText>
        </w:r>
      </w:del>
      <w:ins w:id="178" w:author="Bonnie Jonkman" w:date="2015-07-09T12:38:00Z">
        <w:r>
          <w:t>2</w:t>
        </w:r>
      </w:ins>
      <w:r>
        <w:t>.00a-bjj</w:t>
      </w:r>
    </w:p>
    <w:tbl>
      <w:tblPr>
        <w:tblStyle w:val="LightList-Accent1"/>
        <w:tblW w:w="0" w:type="auto"/>
        <w:jc w:val="center"/>
        <w:tblLook w:val="04A0" w:firstRow="1" w:lastRow="0" w:firstColumn="1" w:lastColumn="0" w:noHBand="0" w:noVBand="1"/>
      </w:tblPr>
      <w:tblGrid>
        <w:gridCol w:w="2485"/>
        <w:gridCol w:w="2421"/>
        <w:gridCol w:w="2795"/>
      </w:tblGrid>
      <w:tr w:rsidR="004106F7" w14:paraId="57447F93" w14:textId="77777777" w:rsidTr="0015373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635155C0" w14:textId="77777777" w:rsidR="004106F7" w:rsidRDefault="004106F7" w:rsidP="0015373F">
            <w:pPr>
              <w:rPr>
                <w:b w:val="0"/>
                <w:bCs w:val="0"/>
                <w:color w:val="auto"/>
              </w:rPr>
            </w:pPr>
            <w:r>
              <w:t>Component</w:t>
            </w:r>
          </w:p>
        </w:tc>
        <w:tc>
          <w:tcPr>
            <w:tcW w:w="0" w:type="auto"/>
            <w:tcBorders>
              <w:bottom w:val="single" w:sz="8" w:space="0" w:color="4F81BD" w:themeColor="accent1"/>
            </w:tcBorders>
          </w:tcPr>
          <w:p w14:paraId="425386A9"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1961C80E"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p>
        </w:tc>
      </w:tr>
      <w:tr w:rsidR="004106F7" w14:paraId="12791395"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9DF16F8" w14:textId="77777777" w:rsidR="004106F7" w:rsidRPr="00405A94" w:rsidRDefault="004106F7" w:rsidP="0015373F">
            <w:r w:rsidRPr="00405A94">
              <w:t>Modules</w:t>
            </w:r>
          </w:p>
        </w:tc>
        <w:tc>
          <w:tcPr>
            <w:tcW w:w="0" w:type="auto"/>
            <w:shd w:val="clear" w:color="auto" w:fill="B8CCE4" w:themeFill="accent1" w:themeFillTint="66"/>
          </w:tcPr>
          <w:p w14:paraId="7E812FDC"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D161038"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4106F7" w14:paraId="0C7A5EA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9F0E96F" w14:textId="77777777" w:rsidR="004106F7" w:rsidRPr="00405A94" w:rsidRDefault="004106F7" w:rsidP="0015373F">
            <w:pPr>
              <w:rPr>
                <w:b w:val="0"/>
              </w:rPr>
            </w:pPr>
            <w:r w:rsidRPr="00405A94">
              <w:rPr>
                <w:b w:val="0"/>
              </w:rPr>
              <w:t>ElastoDyn</w:t>
            </w:r>
          </w:p>
        </w:tc>
        <w:tc>
          <w:tcPr>
            <w:tcW w:w="2421" w:type="dxa"/>
          </w:tcPr>
          <w:p w14:paraId="3A382A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179" w:author="Bonnie Jonkman" w:date="2015-07-09T12:39:00Z">
                  <w:rPr/>
                </w:rPrChange>
              </w:rPr>
            </w:pPr>
            <w:r w:rsidRPr="004106F7">
              <w:rPr>
                <w:highlight w:val="yellow"/>
                <w:rPrChange w:id="180" w:author="Bonnie Jonkman" w:date="2015-07-09T12:39:00Z">
                  <w:rPr/>
                </w:rPrChange>
              </w:rPr>
              <w:t>v1.02.00a-bjj</w:t>
            </w:r>
          </w:p>
        </w:tc>
        <w:tc>
          <w:tcPr>
            <w:tcW w:w="2795" w:type="dxa"/>
          </w:tcPr>
          <w:p w14:paraId="17D2C91F"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ED</w:t>
            </w:r>
          </w:p>
        </w:tc>
      </w:tr>
      <w:tr w:rsidR="004106F7" w14:paraId="737D4502"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181" w:author="Bonnie Jonkman" w:date="2015-07-09T12:38:00Z"/>
        </w:trPr>
        <w:tc>
          <w:tcPr>
            <w:cnfStyle w:val="001000000000" w:firstRow="0" w:lastRow="0" w:firstColumn="1" w:lastColumn="0" w:oddVBand="0" w:evenVBand="0" w:oddHBand="0" w:evenHBand="0" w:firstRowFirstColumn="0" w:firstRowLastColumn="0" w:lastRowFirstColumn="0" w:lastRowLastColumn="0"/>
            <w:tcW w:w="0" w:type="auto"/>
          </w:tcPr>
          <w:p w14:paraId="4C3E516E" w14:textId="27CD42A8" w:rsidR="004106F7" w:rsidRPr="004106F7" w:rsidRDefault="004106F7" w:rsidP="0015373F">
            <w:pPr>
              <w:rPr>
                <w:ins w:id="182" w:author="Bonnie Jonkman" w:date="2015-07-09T12:38:00Z"/>
                <w:b w:val="0"/>
                <w:rPrChange w:id="183" w:author="Bonnie Jonkman" w:date="2015-07-09T12:39:00Z">
                  <w:rPr>
                    <w:ins w:id="184" w:author="Bonnie Jonkman" w:date="2015-07-09T12:38:00Z"/>
                  </w:rPr>
                </w:rPrChange>
              </w:rPr>
            </w:pPr>
            <w:ins w:id="185" w:author="Bonnie Jonkman" w:date="2015-07-09T12:38:00Z">
              <w:r w:rsidRPr="004106F7">
                <w:t>BeamDyn</w:t>
              </w:r>
            </w:ins>
          </w:p>
        </w:tc>
        <w:tc>
          <w:tcPr>
            <w:tcW w:w="2421" w:type="dxa"/>
          </w:tcPr>
          <w:p w14:paraId="0DC6CF0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ins w:id="186" w:author="Bonnie Jonkman" w:date="2015-07-09T12:38:00Z"/>
                <w:highlight w:val="yellow"/>
                <w:rPrChange w:id="187" w:author="Bonnie Jonkman" w:date="2015-07-09T12:39:00Z">
                  <w:rPr>
                    <w:ins w:id="188" w:author="Bonnie Jonkman" w:date="2015-07-09T12:38:00Z"/>
                  </w:rPr>
                </w:rPrChange>
              </w:rPr>
            </w:pPr>
          </w:p>
        </w:tc>
        <w:tc>
          <w:tcPr>
            <w:tcW w:w="2795" w:type="dxa"/>
          </w:tcPr>
          <w:p w14:paraId="1F008F11" w14:textId="4FCA01E5"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rPr>
                <w:ins w:id="189" w:author="Bonnie Jonkman" w:date="2015-07-09T12:38:00Z"/>
              </w:rPr>
            </w:pPr>
            <w:ins w:id="190" w:author="Bonnie Jonkman" w:date="2015-07-09T12:39:00Z">
              <w:r>
                <w:t>BD</w:t>
              </w:r>
            </w:ins>
          </w:p>
        </w:tc>
      </w:tr>
      <w:tr w:rsidR="004106F7" w14:paraId="299BF96E"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8D6BC8" w14:textId="0A6329BA" w:rsidR="004106F7" w:rsidRPr="00405A94" w:rsidRDefault="004106F7" w:rsidP="0015373F">
            <w:pPr>
              <w:rPr>
                <w:b w:val="0"/>
              </w:rPr>
            </w:pPr>
            <w:r w:rsidRPr="00405A94">
              <w:rPr>
                <w:b w:val="0"/>
              </w:rPr>
              <w:t>AeroDyn</w:t>
            </w:r>
            <w:ins w:id="191" w:author="Bonnie Jonkman" w:date="2015-07-09T12:39:00Z">
              <w:r>
                <w:rPr>
                  <w:b w:val="0"/>
                </w:rPr>
                <w:t>14</w:t>
              </w:r>
            </w:ins>
          </w:p>
        </w:tc>
        <w:tc>
          <w:tcPr>
            <w:tcW w:w="2421" w:type="dxa"/>
          </w:tcPr>
          <w:p w14:paraId="456CA5F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192" w:author="Bonnie Jonkman" w:date="2015-07-09T12:39:00Z">
                  <w:rPr/>
                </w:rPrChange>
              </w:rPr>
            </w:pPr>
            <w:r w:rsidRPr="004106F7">
              <w:rPr>
                <w:highlight w:val="yellow"/>
                <w:rPrChange w:id="193" w:author="Bonnie Jonkman" w:date="2015-07-09T12:39:00Z">
                  <w:rPr/>
                </w:rPrChange>
              </w:rPr>
              <w:t>v14.03.01a-bjj</w:t>
            </w:r>
          </w:p>
        </w:tc>
        <w:tc>
          <w:tcPr>
            <w:tcW w:w="2795" w:type="dxa"/>
          </w:tcPr>
          <w:p w14:paraId="74277AB9"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AD</w:t>
            </w:r>
          </w:p>
        </w:tc>
      </w:tr>
      <w:tr w:rsidR="004106F7" w14:paraId="53903413"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194" w:author="Bonnie Jonkman" w:date="2015-07-09T12:39:00Z"/>
        </w:trPr>
        <w:tc>
          <w:tcPr>
            <w:cnfStyle w:val="001000000000" w:firstRow="0" w:lastRow="0" w:firstColumn="1" w:lastColumn="0" w:oddVBand="0" w:evenVBand="0" w:oddHBand="0" w:evenHBand="0" w:firstRowFirstColumn="0" w:firstRowLastColumn="0" w:lastRowFirstColumn="0" w:lastRowLastColumn="0"/>
            <w:tcW w:w="0" w:type="auto"/>
          </w:tcPr>
          <w:p w14:paraId="5B22D5E4" w14:textId="3A4BD625" w:rsidR="004106F7" w:rsidRPr="004106F7" w:rsidRDefault="004106F7" w:rsidP="0015373F">
            <w:pPr>
              <w:rPr>
                <w:ins w:id="195" w:author="Bonnie Jonkman" w:date="2015-07-09T12:39:00Z"/>
                <w:b w:val="0"/>
                <w:rPrChange w:id="196" w:author="Bonnie Jonkman" w:date="2015-07-09T12:39:00Z">
                  <w:rPr>
                    <w:ins w:id="197" w:author="Bonnie Jonkman" w:date="2015-07-09T12:39:00Z"/>
                  </w:rPr>
                </w:rPrChange>
              </w:rPr>
            </w:pPr>
            <w:ins w:id="198" w:author="Bonnie Jonkman" w:date="2015-07-09T12:39:00Z">
              <w:r>
                <w:rPr>
                  <w:b w:val="0"/>
                </w:rPr>
                <w:t>AeroDyn</w:t>
              </w:r>
            </w:ins>
          </w:p>
        </w:tc>
        <w:tc>
          <w:tcPr>
            <w:tcW w:w="2421" w:type="dxa"/>
          </w:tcPr>
          <w:p w14:paraId="627467C3" w14:textId="057E6E3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ins w:id="199" w:author="Bonnie Jonkman" w:date="2015-07-09T12:39:00Z"/>
                <w:highlight w:val="yellow"/>
                <w:rPrChange w:id="200" w:author="Bonnie Jonkman" w:date="2015-07-09T12:39:00Z">
                  <w:rPr>
                    <w:ins w:id="201" w:author="Bonnie Jonkman" w:date="2015-07-09T12:39:00Z"/>
                  </w:rPr>
                </w:rPrChange>
              </w:rPr>
            </w:pPr>
            <w:ins w:id="202" w:author="Bonnie Jonkman" w:date="2015-07-09T12:39:00Z">
              <w:r w:rsidRPr="004106F7">
                <w:rPr>
                  <w:highlight w:val="yellow"/>
                  <w:rPrChange w:id="203" w:author="Bonnie Jonkman" w:date="2015-07-09T12:39:00Z">
                    <w:rPr/>
                  </w:rPrChange>
                </w:rPr>
                <w:t>V15.00.00a-bjj</w:t>
              </w:r>
            </w:ins>
          </w:p>
        </w:tc>
        <w:tc>
          <w:tcPr>
            <w:tcW w:w="2795" w:type="dxa"/>
          </w:tcPr>
          <w:p w14:paraId="26BD9F2C" w14:textId="5E56F89D"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rPr>
                <w:ins w:id="204" w:author="Bonnie Jonkman" w:date="2015-07-09T12:39:00Z"/>
              </w:rPr>
            </w:pPr>
            <w:ins w:id="205" w:author="Bonnie Jonkman" w:date="2015-07-09T12:39:00Z">
              <w:r>
                <w:t>AD</w:t>
              </w:r>
            </w:ins>
          </w:p>
        </w:tc>
      </w:tr>
      <w:tr w:rsidR="004106F7" w14:paraId="27734611"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FBCABEE" w14:textId="77777777" w:rsidR="004106F7" w:rsidRPr="00405A94" w:rsidRDefault="004106F7" w:rsidP="0015373F">
            <w:pPr>
              <w:rPr>
                <w:b w:val="0"/>
              </w:rPr>
            </w:pPr>
            <w:r w:rsidRPr="00405A94">
              <w:rPr>
                <w:b w:val="0"/>
              </w:rPr>
              <w:t>InflowWind</w:t>
            </w:r>
          </w:p>
        </w:tc>
        <w:tc>
          <w:tcPr>
            <w:tcW w:w="2421" w:type="dxa"/>
          </w:tcPr>
          <w:p w14:paraId="641CA16D" w14:textId="2B67FFB8" w:rsidR="004106F7" w:rsidRPr="004106F7" w:rsidRDefault="004106F7" w:rsidP="004106F7">
            <w:pPr>
              <w:cnfStyle w:val="000000000000" w:firstRow="0" w:lastRow="0" w:firstColumn="0" w:lastColumn="0" w:oddVBand="0" w:evenVBand="0" w:oddHBand="0" w:evenHBand="0" w:firstRowFirstColumn="0" w:firstRowLastColumn="0" w:lastRowFirstColumn="0" w:lastRowLastColumn="0"/>
              <w:rPr>
                <w:highlight w:val="yellow"/>
                <w:rPrChange w:id="206" w:author="Bonnie Jonkman" w:date="2015-07-09T12:39:00Z">
                  <w:rPr/>
                </w:rPrChange>
              </w:rPr>
            </w:pPr>
            <w:r w:rsidRPr="004106F7">
              <w:rPr>
                <w:highlight w:val="yellow"/>
                <w:rPrChange w:id="207" w:author="Bonnie Jonkman" w:date="2015-07-09T12:39:00Z">
                  <w:rPr/>
                </w:rPrChange>
              </w:rPr>
              <w:t>v</w:t>
            </w:r>
            <w:del w:id="208" w:author="Bonnie Jonkman" w:date="2015-07-09T12:39:00Z">
              <w:r w:rsidRPr="004106F7" w:rsidDel="004106F7">
                <w:rPr>
                  <w:highlight w:val="yellow"/>
                  <w:rPrChange w:id="209" w:author="Bonnie Jonkman" w:date="2015-07-09T12:39:00Z">
                    <w:rPr/>
                  </w:rPrChange>
                </w:rPr>
                <w:delText>2</w:delText>
              </w:r>
            </w:del>
            <w:ins w:id="210" w:author="Bonnie Jonkman" w:date="2015-07-09T12:39:00Z">
              <w:r w:rsidRPr="004106F7">
                <w:rPr>
                  <w:highlight w:val="yellow"/>
                  <w:rPrChange w:id="211" w:author="Bonnie Jonkman" w:date="2015-07-09T12:39:00Z">
                    <w:rPr/>
                  </w:rPrChange>
                </w:rPr>
                <w:t>3</w:t>
              </w:r>
            </w:ins>
            <w:r w:rsidRPr="004106F7">
              <w:rPr>
                <w:highlight w:val="yellow"/>
                <w:rPrChange w:id="212" w:author="Bonnie Jonkman" w:date="2015-07-09T12:39:00Z">
                  <w:rPr/>
                </w:rPrChange>
              </w:rPr>
              <w:t>.0</w:t>
            </w:r>
            <w:del w:id="213" w:author="Bonnie Jonkman" w:date="2015-07-09T12:39:00Z">
              <w:r w:rsidRPr="004106F7" w:rsidDel="004106F7">
                <w:rPr>
                  <w:highlight w:val="yellow"/>
                  <w:rPrChange w:id="214" w:author="Bonnie Jonkman" w:date="2015-07-09T12:39:00Z">
                    <w:rPr/>
                  </w:rPrChange>
                </w:rPr>
                <w:delText>1</w:delText>
              </w:r>
            </w:del>
            <w:ins w:id="215" w:author="Bonnie Jonkman" w:date="2015-07-09T12:39:00Z">
              <w:r w:rsidRPr="004106F7">
                <w:rPr>
                  <w:highlight w:val="yellow"/>
                  <w:rPrChange w:id="216" w:author="Bonnie Jonkman" w:date="2015-07-09T12:39:00Z">
                    <w:rPr/>
                  </w:rPrChange>
                </w:rPr>
                <w:t>0</w:t>
              </w:r>
            </w:ins>
            <w:r w:rsidRPr="004106F7">
              <w:rPr>
                <w:highlight w:val="yellow"/>
                <w:rPrChange w:id="217" w:author="Bonnie Jonkman" w:date="2015-07-09T12:39:00Z">
                  <w:rPr/>
                </w:rPrChange>
              </w:rPr>
              <w:t>.00a-bjj</w:t>
            </w:r>
          </w:p>
        </w:tc>
        <w:tc>
          <w:tcPr>
            <w:tcW w:w="2795" w:type="dxa"/>
          </w:tcPr>
          <w:p w14:paraId="3969B5E1"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IfW</w:t>
            </w:r>
          </w:p>
        </w:tc>
      </w:tr>
      <w:tr w:rsidR="004106F7" w14:paraId="6547C6E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C53BF0A" w14:textId="77777777" w:rsidR="004106F7" w:rsidRPr="00405A94" w:rsidRDefault="004106F7" w:rsidP="0015373F">
            <w:pPr>
              <w:rPr>
                <w:b w:val="0"/>
              </w:rPr>
            </w:pPr>
            <w:r w:rsidRPr="00405A94">
              <w:rPr>
                <w:b w:val="0"/>
              </w:rPr>
              <w:t>ServoDyn</w:t>
            </w:r>
          </w:p>
        </w:tc>
        <w:tc>
          <w:tcPr>
            <w:tcW w:w="2421" w:type="dxa"/>
          </w:tcPr>
          <w:p w14:paraId="03D4935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18" w:author="Bonnie Jonkman" w:date="2015-07-09T12:39:00Z">
                  <w:rPr/>
                </w:rPrChange>
              </w:rPr>
            </w:pPr>
            <w:r w:rsidRPr="004106F7">
              <w:rPr>
                <w:highlight w:val="yellow"/>
                <w:rPrChange w:id="219" w:author="Bonnie Jonkman" w:date="2015-07-09T12:39:00Z">
                  <w:rPr/>
                </w:rPrChange>
              </w:rPr>
              <w:t>v1.02.00a-bjj</w:t>
            </w:r>
          </w:p>
        </w:tc>
        <w:tc>
          <w:tcPr>
            <w:tcW w:w="2795" w:type="dxa"/>
          </w:tcPr>
          <w:p w14:paraId="0D2526A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SrvD</w:t>
            </w:r>
          </w:p>
        </w:tc>
      </w:tr>
      <w:tr w:rsidR="004106F7" w14:paraId="4818AB4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DA672A6" w14:textId="77777777" w:rsidR="004106F7" w:rsidRPr="00405A94" w:rsidRDefault="004106F7" w:rsidP="0015373F">
            <w:pPr>
              <w:rPr>
                <w:b w:val="0"/>
              </w:rPr>
            </w:pPr>
            <w:r>
              <w:rPr>
                <w:b w:val="0"/>
              </w:rPr>
              <w:t>TMD (part of ServoDyn)</w:t>
            </w:r>
          </w:p>
        </w:tc>
        <w:tc>
          <w:tcPr>
            <w:tcW w:w="2421" w:type="dxa"/>
          </w:tcPr>
          <w:p w14:paraId="4588FE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
            </w:pPr>
            <w:r w:rsidRPr="004106F7">
              <w:rPr>
                <w:highlight w:val="yellow"/>
                <w:rPrChange w:id="220" w:author="Bonnie Jonkman" w:date="2015-07-09T12:39:00Z">
                  <w:rPr/>
                </w:rPrChange>
              </w:rPr>
              <w:t>v1.00.00-wgl</w:t>
            </w:r>
          </w:p>
        </w:tc>
        <w:tc>
          <w:tcPr>
            <w:tcW w:w="2795" w:type="dxa"/>
          </w:tcPr>
          <w:p w14:paraId="33A7D164"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t>TMD</w:t>
            </w:r>
          </w:p>
        </w:tc>
      </w:tr>
      <w:tr w:rsidR="004106F7" w14:paraId="3385931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56F238C" w14:textId="77777777" w:rsidR="004106F7" w:rsidRPr="00405A94" w:rsidRDefault="004106F7" w:rsidP="0015373F">
            <w:pPr>
              <w:rPr>
                <w:b w:val="0"/>
              </w:rPr>
            </w:pPr>
            <w:r w:rsidRPr="00405A94">
              <w:rPr>
                <w:b w:val="0"/>
              </w:rPr>
              <w:t>HydroDyn</w:t>
            </w:r>
          </w:p>
        </w:tc>
        <w:tc>
          <w:tcPr>
            <w:tcW w:w="2421" w:type="dxa"/>
          </w:tcPr>
          <w:p w14:paraId="43B395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21" w:author="Bonnie Jonkman" w:date="2015-07-09T12:39:00Z">
                  <w:rPr/>
                </w:rPrChange>
              </w:rPr>
            </w:pPr>
            <w:r w:rsidRPr="004106F7">
              <w:rPr>
                <w:highlight w:val="yellow"/>
                <w:rPrChange w:id="222" w:author="Bonnie Jonkman" w:date="2015-07-09T12:39:00Z">
                  <w:rPr/>
                </w:rPrChange>
              </w:rPr>
              <w:t>v2.02.02a-gjh</w:t>
            </w:r>
          </w:p>
        </w:tc>
        <w:tc>
          <w:tcPr>
            <w:tcW w:w="2795" w:type="dxa"/>
          </w:tcPr>
          <w:p w14:paraId="5B7BB2C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HD</w:t>
            </w:r>
          </w:p>
        </w:tc>
      </w:tr>
      <w:tr w:rsidR="004106F7" w14:paraId="5D7A70F5"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668D8A9" w14:textId="77777777" w:rsidR="004106F7" w:rsidRPr="00473920" w:rsidRDefault="004106F7" w:rsidP="0015373F">
            <w:pPr>
              <w:rPr>
                <w:b w:val="0"/>
              </w:rPr>
            </w:pPr>
            <w:r w:rsidRPr="00473920">
              <w:rPr>
                <w:b w:val="0"/>
              </w:rPr>
              <w:t>SubDyn</w:t>
            </w:r>
          </w:p>
        </w:tc>
        <w:tc>
          <w:tcPr>
            <w:tcW w:w="2421" w:type="dxa"/>
          </w:tcPr>
          <w:p w14:paraId="1F4C962D"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23" w:author="Bonnie Jonkman" w:date="2015-07-09T12:39:00Z">
                  <w:rPr/>
                </w:rPrChange>
              </w:rPr>
            </w:pPr>
            <w:r w:rsidRPr="004106F7">
              <w:rPr>
                <w:highlight w:val="yellow"/>
                <w:rPrChange w:id="224" w:author="Bonnie Jonkman" w:date="2015-07-09T12:39:00Z">
                  <w:rPr/>
                </w:rPrChange>
              </w:rPr>
              <w:t>v1.01.02a-rrd</w:t>
            </w:r>
          </w:p>
        </w:tc>
        <w:tc>
          <w:tcPr>
            <w:tcW w:w="2795" w:type="dxa"/>
          </w:tcPr>
          <w:p w14:paraId="5829FA76"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SD</w:t>
            </w:r>
          </w:p>
        </w:tc>
      </w:tr>
      <w:tr w:rsidR="004106F7" w14:paraId="05710C1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4C5D04" w14:textId="77777777" w:rsidR="004106F7" w:rsidRPr="00405A94" w:rsidRDefault="004106F7" w:rsidP="0015373F">
            <w:pPr>
              <w:rPr>
                <w:b w:val="0"/>
              </w:rPr>
            </w:pPr>
            <w:r w:rsidRPr="00405A94">
              <w:rPr>
                <w:b w:val="0"/>
              </w:rPr>
              <w:t>MAP</w:t>
            </w:r>
            <w:r>
              <w:rPr>
                <w:b w:val="0"/>
              </w:rPr>
              <w:t>++</w:t>
            </w:r>
          </w:p>
        </w:tc>
        <w:tc>
          <w:tcPr>
            <w:tcW w:w="2421" w:type="dxa"/>
          </w:tcPr>
          <w:p w14:paraId="35993F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25" w:author="Bonnie Jonkman" w:date="2015-07-09T12:39:00Z">
                  <w:rPr/>
                </w:rPrChange>
              </w:rPr>
              <w:t>1.10.0rc</w:t>
            </w:r>
          </w:p>
        </w:tc>
        <w:tc>
          <w:tcPr>
            <w:tcW w:w="2795" w:type="dxa"/>
          </w:tcPr>
          <w:p w14:paraId="5326755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MAP</w:t>
            </w:r>
          </w:p>
        </w:tc>
      </w:tr>
      <w:tr w:rsidR="004106F7" w14:paraId="2C3A223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CE879C8" w14:textId="77777777" w:rsidR="004106F7" w:rsidRPr="00405A94" w:rsidRDefault="004106F7" w:rsidP="0015373F">
            <w:pPr>
              <w:rPr>
                <w:b w:val="0"/>
              </w:rPr>
            </w:pPr>
            <w:r w:rsidRPr="00405A94">
              <w:rPr>
                <w:b w:val="0"/>
              </w:rPr>
              <w:t>FEAMooring</w:t>
            </w:r>
          </w:p>
        </w:tc>
        <w:tc>
          <w:tcPr>
            <w:tcW w:w="2421" w:type="dxa"/>
          </w:tcPr>
          <w:p w14:paraId="5D94E1CB"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26" w:author="Bonnie Jonkman" w:date="2015-07-09T12:39:00Z">
                  <w:rPr/>
                </w:rPrChange>
              </w:rPr>
            </w:pPr>
            <w:r w:rsidRPr="004106F7">
              <w:rPr>
                <w:highlight w:val="yellow"/>
                <w:rPrChange w:id="227" w:author="Bonnie Jonkman" w:date="2015-07-09T12:39:00Z">
                  <w:rPr/>
                </w:rPrChange>
              </w:rPr>
              <w:t>v1.01.00-yhb</w:t>
            </w:r>
          </w:p>
        </w:tc>
        <w:tc>
          <w:tcPr>
            <w:tcW w:w="2795" w:type="dxa"/>
          </w:tcPr>
          <w:p w14:paraId="33A717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FEAM</w:t>
            </w:r>
          </w:p>
        </w:tc>
      </w:tr>
      <w:tr w:rsidR="004106F7" w14:paraId="4BE029D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3F5040" w14:textId="77777777" w:rsidR="004106F7" w:rsidRPr="005509D5" w:rsidRDefault="004106F7" w:rsidP="0015373F">
            <w:pPr>
              <w:rPr>
                <w:b w:val="0"/>
              </w:rPr>
            </w:pPr>
            <w:r w:rsidRPr="005509D5">
              <w:rPr>
                <w:b w:val="0"/>
              </w:rPr>
              <w:t>MoorDyn</w:t>
            </w:r>
          </w:p>
        </w:tc>
        <w:tc>
          <w:tcPr>
            <w:tcW w:w="2421" w:type="dxa"/>
          </w:tcPr>
          <w:p w14:paraId="10F690E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28" w:author="Bonnie Jonkman" w:date="2015-07-09T12:39:00Z">
                  <w:rPr/>
                </w:rPrChange>
              </w:rPr>
            </w:pPr>
            <w:r w:rsidRPr="004106F7">
              <w:rPr>
                <w:highlight w:val="yellow"/>
                <w:rPrChange w:id="229" w:author="Bonnie Jonkman" w:date="2015-07-09T12:39:00Z">
                  <w:rPr/>
                </w:rPrChange>
              </w:rPr>
              <w:t>v0.9.01-mth</w:t>
            </w:r>
          </w:p>
        </w:tc>
        <w:tc>
          <w:tcPr>
            <w:tcW w:w="2795" w:type="dxa"/>
          </w:tcPr>
          <w:p w14:paraId="5E21A5BD"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MD</w:t>
            </w:r>
          </w:p>
        </w:tc>
      </w:tr>
      <w:tr w:rsidR="004106F7" w14:paraId="73D5B42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1B2D3D5" w14:textId="77777777" w:rsidR="004106F7" w:rsidRPr="00405A94" w:rsidRDefault="004106F7" w:rsidP="0015373F">
            <w:pPr>
              <w:rPr>
                <w:b w:val="0"/>
              </w:rPr>
            </w:pPr>
            <w:r w:rsidRPr="00405A94">
              <w:rPr>
                <w:b w:val="0"/>
              </w:rPr>
              <w:t>IceFloe</w:t>
            </w:r>
          </w:p>
        </w:tc>
        <w:tc>
          <w:tcPr>
            <w:tcW w:w="2421" w:type="dxa"/>
          </w:tcPr>
          <w:p w14:paraId="7475765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30" w:author="Bonnie Jonkman" w:date="2015-07-09T12:39:00Z">
                  <w:rPr/>
                </w:rPrChange>
              </w:rPr>
            </w:pPr>
            <w:r w:rsidRPr="004106F7">
              <w:rPr>
                <w:highlight w:val="yellow"/>
                <w:rPrChange w:id="231" w:author="Bonnie Jonkman" w:date="2015-07-09T12:39:00Z">
                  <w:rPr/>
                </w:rPrChange>
              </w:rPr>
              <w:t>v1.00.00</w:t>
            </w:r>
          </w:p>
        </w:tc>
        <w:tc>
          <w:tcPr>
            <w:tcW w:w="2795" w:type="dxa"/>
          </w:tcPr>
          <w:p w14:paraId="5949808E"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IceF</w:t>
            </w:r>
          </w:p>
        </w:tc>
      </w:tr>
      <w:tr w:rsidR="004106F7" w14:paraId="3AE245F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6D43F0" w14:textId="77777777" w:rsidR="004106F7" w:rsidRPr="00405A94" w:rsidRDefault="004106F7" w:rsidP="0015373F">
            <w:pPr>
              <w:rPr>
                <w:b w:val="0"/>
              </w:rPr>
            </w:pPr>
            <w:r w:rsidRPr="00405A94">
              <w:rPr>
                <w:b w:val="0"/>
              </w:rPr>
              <w:t>IceDyn</w:t>
            </w:r>
          </w:p>
        </w:tc>
        <w:tc>
          <w:tcPr>
            <w:tcW w:w="2421" w:type="dxa"/>
          </w:tcPr>
          <w:p w14:paraId="42D42D1F"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32" w:author="Bonnie Jonkman" w:date="2015-07-09T12:39:00Z">
                  <w:rPr/>
                </w:rPrChange>
              </w:rPr>
              <w:t>v1.01.00-by</w:t>
            </w:r>
          </w:p>
        </w:tc>
        <w:tc>
          <w:tcPr>
            <w:tcW w:w="2795" w:type="dxa"/>
          </w:tcPr>
          <w:p w14:paraId="60D3DD6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IceD</w:t>
            </w:r>
          </w:p>
        </w:tc>
      </w:tr>
      <w:tr w:rsidR="004106F7" w:rsidRPr="000F3583" w14:paraId="2436AB6F" w14:textId="77777777" w:rsidTr="0015373F">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15A1C987" w14:textId="77777777" w:rsidR="004106F7" w:rsidRPr="00AC31AB" w:rsidRDefault="004106F7" w:rsidP="0015373F">
            <w:r w:rsidRPr="00AC31AB">
              <w:t>Other Component</w:t>
            </w:r>
            <w:r>
              <w:t>s</w:t>
            </w:r>
          </w:p>
        </w:tc>
        <w:tc>
          <w:tcPr>
            <w:tcW w:w="0" w:type="auto"/>
            <w:shd w:val="clear" w:color="auto" w:fill="B8CCE4" w:themeFill="accent1" w:themeFillTint="66"/>
          </w:tcPr>
          <w:p w14:paraId="7ABD028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4015ED2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r>
      <w:tr w:rsidR="004106F7" w14:paraId="1A69586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05B8DC0" w14:textId="77777777" w:rsidR="004106F7" w:rsidRPr="00405A94" w:rsidRDefault="004106F7" w:rsidP="0015373F">
            <w:pPr>
              <w:rPr>
                <w:b w:val="0"/>
              </w:rPr>
            </w:pPr>
            <w:r w:rsidRPr="00405A94">
              <w:rPr>
                <w:b w:val="0"/>
              </w:rPr>
              <w:t>NWTC Subroutine Library</w:t>
            </w:r>
          </w:p>
        </w:tc>
        <w:tc>
          <w:tcPr>
            <w:tcW w:w="0" w:type="auto"/>
            <w:gridSpan w:val="2"/>
          </w:tcPr>
          <w:p w14:paraId="3359E315" w14:textId="77777777" w:rsidR="004106F7" w:rsidRPr="0015373F"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15373F">
              <w:rPr>
                <w:highlight w:val="yellow"/>
                <w:rPrChange w:id="233" w:author="Bonnie Jonkman" w:date="2015-07-09T12:43:00Z">
                  <w:rPr/>
                </w:rPrChange>
              </w:rPr>
              <w:t>v2.05.02a-bjj</w:t>
            </w:r>
          </w:p>
        </w:tc>
      </w:tr>
      <w:tr w:rsidR="004106F7" w14:paraId="5928AAA2"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FF20" w14:textId="77777777" w:rsidR="004106F7" w:rsidRPr="00405A94" w:rsidRDefault="004106F7" w:rsidP="0015373F">
            <w:pPr>
              <w:rPr>
                <w:b w:val="0"/>
              </w:rPr>
            </w:pPr>
            <w:r w:rsidRPr="00405A94">
              <w:rPr>
                <w:b w:val="0"/>
              </w:rPr>
              <w:t>FAST Registry</w:t>
            </w:r>
            <w:r w:rsidRPr="00405A94">
              <w:rPr>
                <w:rStyle w:val="FootnoteReference"/>
                <w:b w:val="0"/>
              </w:rPr>
              <w:footnoteReference w:id="6"/>
            </w:r>
          </w:p>
        </w:tc>
        <w:tc>
          <w:tcPr>
            <w:tcW w:w="0" w:type="auto"/>
            <w:gridSpan w:val="2"/>
          </w:tcPr>
          <w:p w14:paraId="6E554AEF" w14:textId="77777777" w:rsidR="004106F7" w:rsidRPr="0015373F"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36" w:author="Bonnie Jonkman" w:date="2015-07-09T12:43:00Z">
                  <w:rPr/>
                </w:rPrChange>
              </w:rPr>
            </w:pPr>
            <w:r w:rsidRPr="0015373F">
              <w:rPr>
                <w:highlight w:val="yellow"/>
                <w:rPrChange w:id="237" w:author="Bonnie Jonkman" w:date="2015-07-09T12:43:00Z">
                  <w:rPr/>
                </w:rPrChange>
              </w:rPr>
              <w:t>v2.05.00</w:t>
            </w:r>
          </w:p>
        </w:tc>
      </w:tr>
      <w:tr w:rsidR="004106F7" w:rsidRPr="000F3583" w14:paraId="73E45F49" w14:textId="77777777" w:rsidTr="0015373F">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0826F3C7" w14:textId="77777777" w:rsidR="004106F7" w:rsidRPr="00AC31AB" w:rsidRDefault="004106F7" w:rsidP="0015373F">
            <w:r>
              <w:t>Third Party Content</w:t>
            </w:r>
          </w:p>
        </w:tc>
        <w:tc>
          <w:tcPr>
            <w:tcW w:w="0" w:type="auto"/>
            <w:shd w:val="clear" w:color="auto" w:fill="B8CCE4" w:themeFill="accent1" w:themeFillTint="66"/>
          </w:tcPr>
          <w:p w14:paraId="5962D47C"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F7E85EB"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r>
      <w:tr w:rsidR="004106F7" w14:paraId="7ED1D148"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B286856" w14:textId="77777777" w:rsidR="004106F7" w:rsidRPr="00405A94" w:rsidRDefault="004106F7" w:rsidP="0015373F">
            <w:pPr>
              <w:rPr>
                <w:b w:val="0"/>
              </w:rPr>
            </w:pPr>
            <w:r w:rsidRPr="00405A94">
              <w:rPr>
                <w:b w:val="0"/>
              </w:rPr>
              <w:t>LAPACK</w:t>
            </w:r>
          </w:p>
        </w:tc>
        <w:tc>
          <w:tcPr>
            <w:tcW w:w="0" w:type="auto"/>
            <w:gridSpan w:val="2"/>
          </w:tcPr>
          <w:p w14:paraId="7837659C" w14:textId="2490700A" w:rsidR="004106F7" w:rsidRDefault="004106F7" w:rsidP="0015373F">
            <w:pPr>
              <w:cnfStyle w:val="000000000000" w:firstRow="0" w:lastRow="0" w:firstColumn="0" w:lastColumn="0" w:oddVBand="0" w:evenVBand="0" w:oddHBand="0" w:evenHBand="0" w:firstRowFirstColumn="0" w:firstRowLastColumn="0" w:lastRowFirstColumn="0" w:lastRowLastColumn="0"/>
            </w:pPr>
            <w:r>
              <w:t>v3.</w:t>
            </w:r>
            <w:del w:id="238" w:author="Bonnie Jonkman" w:date="2015-08-21T11:33:00Z">
              <w:r w:rsidDel="000E55B7">
                <w:delText>3</w:delText>
              </w:r>
            </w:del>
            <w:ins w:id="239" w:author="Bonnie Jonkman" w:date="2015-08-21T11:33:00Z">
              <w:r w:rsidR="000E55B7">
                <w:t>4.1</w:t>
              </w:r>
            </w:ins>
            <w:r>
              <w:t xml:space="preserve"> as part of Intel® Math Kernel Library; </w:t>
            </w:r>
          </w:p>
          <w:p w14:paraId="0041FE9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3.5.0 compiled with gfortran)</w:t>
            </w:r>
          </w:p>
        </w:tc>
      </w:tr>
      <w:tr w:rsidR="004106F7" w14:paraId="7225B7E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256A7D9" w14:textId="77777777" w:rsidR="004106F7" w:rsidRPr="00405A94" w:rsidRDefault="004106F7" w:rsidP="0015373F">
            <w:pPr>
              <w:rPr>
                <w:b w:val="0"/>
              </w:rPr>
            </w:pPr>
            <w:r w:rsidRPr="00405A94">
              <w:rPr>
                <w:b w:val="0"/>
              </w:rPr>
              <w:t>ScaLAPACK</w:t>
            </w:r>
          </w:p>
        </w:tc>
        <w:tc>
          <w:tcPr>
            <w:tcW w:w="0" w:type="auto"/>
            <w:gridSpan w:val="2"/>
          </w:tcPr>
          <w:p w14:paraId="61721F40"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2.0.2</w:t>
            </w:r>
          </w:p>
        </w:tc>
      </w:tr>
      <w:tr w:rsidR="004106F7" w14:paraId="30C79243"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C0D416F" w14:textId="77777777" w:rsidR="004106F7" w:rsidRPr="00405A94" w:rsidRDefault="004106F7" w:rsidP="0015373F">
            <w:pPr>
              <w:rPr>
                <w:b w:val="0"/>
              </w:rPr>
            </w:pPr>
            <w:r w:rsidRPr="00405A94">
              <w:rPr>
                <w:b w:val="0"/>
              </w:rPr>
              <w:t>FFTPACK</w:t>
            </w:r>
          </w:p>
        </w:tc>
        <w:tc>
          <w:tcPr>
            <w:tcW w:w="0" w:type="auto"/>
            <w:gridSpan w:val="2"/>
          </w:tcPr>
          <w:p w14:paraId="1394066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4.1</w:t>
            </w:r>
          </w:p>
        </w:tc>
      </w:tr>
      <w:tr w:rsidR="0015373F" w14:paraId="03233F29"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240" w:author="Bonnie Jonkman" w:date="2015-07-09T12:43:00Z"/>
        </w:trPr>
        <w:tc>
          <w:tcPr>
            <w:cnfStyle w:val="001000000000" w:firstRow="0" w:lastRow="0" w:firstColumn="1" w:lastColumn="0" w:oddVBand="0" w:evenVBand="0" w:oddHBand="0" w:evenHBand="0" w:firstRowFirstColumn="0" w:firstRowLastColumn="0" w:lastRowFirstColumn="0" w:lastRowLastColumn="0"/>
            <w:tcW w:w="0" w:type="auto"/>
          </w:tcPr>
          <w:p w14:paraId="55312781" w14:textId="7A3AC46F" w:rsidR="0015373F" w:rsidRPr="0015373F" w:rsidRDefault="0015373F" w:rsidP="0015373F">
            <w:pPr>
              <w:rPr>
                <w:ins w:id="241" w:author="Bonnie Jonkman" w:date="2015-07-09T12:43:00Z"/>
                <w:b w:val="0"/>
                <w:rPrChange w:id="242" w:author="Bonnie Jonkman" w:date="2015-07-09T12:43:00Z">
                  <w:rPr>
                    <w:ins w:id="243" w:author="Bonnie Jonkman" w:date="2015-07-09T12:43:00Z"/>
                  </w:rPr>
                </w:rPrChange>
              </w:rPr>
            </w:pPr>
            <w:ins w:id="244" w:author="Bonnie Jonkman" w:date="2015-07-09T12:43:00Z">
              <w:r w:rsidRPr="0015373F">
                <w:t>FitPack</w:t>
              </w:r>
            </w:ins>
          </w:p>
        </w:tc>
        <w:tc>
          <w:tcPr>
            <w:tcW w:w="0" w:type="auto"/>
            <w:gridSpan w:val="2"/>
          </w:tcPr>
          <w:p w14:paraId="59C55A3A" w14:textId="77777777" w:rsidR="0015373F" w:rsidRDefault="0015373F" w:rsidP="0015373F">
            <w:pPr>
              <w:cnfStyle w:val="000000100000" w:firstRow="0" w:lastRow="0" w:firstColumn="0" w:lastColumn="0" w:oddVBand="0" w:evenVBand="0" w:oddHBand="1" w:evenHBand="0" w:firstRowFirstColumn="0" w:firstRowLastColumn="0" w:lastRowFirstColumn="0" w:lastRowLastColumn="0"/>
              <w:rPr>
                <w:ins w:id="245" w:author="Bonnie Jonkman" w:date="2015-07-09T12:43:00Z"/>
              </w:rPr>
            </w:pPr>
          </w:p>
        </w:tc>
      </w:tr>
    </w:tbl>
    <w:p w14:paraId="7342E82F" w14:textId="0CCAD070" w:rsidR="004106F7" w:rsidRPr="00066FEC" w:rsidDel="0015373F" w:rsidRDefault="004106F7">
      <w:pPr>
        <w:pStyle w:val="ListParagraph"/>
        <w:ind w:left="1080"/>
        <w:rPr>
          <w:del w:id="246" w:author="Bonnie Jonkman" w:date="2015-07-09T12:43:00Z"/>
        </w:rPr>
        <w:pPrChange w:id="247" w:author="Bonnie Jonkman" w:date="2015-07-09T12:42:00Z">
          <w:pPr>
            <w:pStyle w:val="ListParagraph"/>
            <w:numPr>
              <w:numId w:val="6"/>
            </w:numPr>
            <w:ind w:left="1080" w:hanging="720"/>
          </w:pPr>
        </w:pPrChange>
      </w:pPr>
    </w:p>
    <w:p w14:paraId="6F19D8BD" w14:textId="77777777" w:rsidR="00B92E37" w:rsidRPr="00B92E37" w:rsidRDefault="00B92E37">
      <w:pPr>
        <w:pPrChange w:id="248" w:author="Bonnie Jonkman" w:date="2015-04-15T12:42:00Z">
          <w:pPr>
            <w:pStyle w:val="Heading1"/>
          </w:pPr>
        </w:pPrChange>
      </w:pPr>
    </w:p>
    <w:p w14:paraId="2164B221" w14:textId="77777777" w:rsidR="00176884" w:rsidRDefault="00176884" w:rsidP="00176884">
      <w:pPr>
        <w:pStyle w:val="Heading2"/>
      </w:pPr>
      <w:bookmarkStart w:id="249" w:name="_Toc427740962"/>
      <w:r>
        <w:t>v8.10.00a-bjj</w:t>
      </w:r>
      <w:bookmarkEnd w:id="249"/>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8462CD">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with ElastoDyn’s ABM4 or AB4 integrators (i.e., it is not available with RK4).</w:t>
      </w:r>
    </w:p>
    <w:p w14:paraId="2164B226" w14:textId="3B3648ED" w:rsidR="00413D42" w:rsidRDefault="0061511F" w:rsidP="00413D42">
      <w:pPr>
        <w:pStyle w:val="ListParagraph"/>
        <w:numPr>
          <w:ilvl w:val="0"/>
          <w:numId w:val="6"/>
        </w:numPr>
      </w:pPr>
      <w:r>
        <w:lastRenderedPageBreak/>
        <w:t>We added g</w:t>
      </w:r>
      <w:r w:rsidR="00413D42">
        <w:t xml:space="preserve">earbox friction to ElastoDyn, allowing the user to specify </w:t>
      </w:r>
      <w:r w:rsidR="00413D42">
        <w:rPr>
          <w:b/>
        </w:rPr>
        <w:t>GBoxEff</w:t>
      </w:r>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MoorDyn by </w:t>
      </w:r>
      <w:r w:rsidR="00AB4AC5">
        <w:t xml:space="preserve">external contributor </w:t>
      </w:r>
      <w:r>
        <w:t>Matthew Hall. The version of MoorDyn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module developed by the University of Massachusetts; it simulates two independent</w:t>
      </w:r>
      <w:r w:rsidR="00A63833">
        <w:t>,</w:t>
      </w:r>
      <w:r>
        <w:t xml:space="preserve"> </w:t>
      </w:r>
      <w:r w:rsidR="00C86181">
        <w:t>one</w:t>
      </w:r>
      <w:r w:rsidR="00AB4AC5">
        <w:t>-</w:t>
      </w:r>
      <w:r>
        <w:t xml:space="preserve">DOF,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8462CD">
        <w:t xml:space="preserve">Table </w:t>
      </w:r>
      <w:r w:rsidR="008462CD">
        <w:rPr>
          <w:noProof/>
        </w:rPr>
        <w:t>2</w:t>
      </w:r>
      <w:r w:rsidR="00C83AC8">
        <w:fldChar w:fldCharType="end"/>
      </w:r>
      <w:r>
        <w:t>.</w:t>
      </w:r>
    </w:p>
    <w:p w14:paraId="2164B282" w14:textId="77777777" w:rsidR="000151C3" w:rsidRDefault="000151C3" w:rsidP="008274A4">
      <w:pPr>
        <w:pStyle w:val="Heading2"/>
      </w:pPr>
      <w:bookmarkStart w:id="250" w:name="_Toc427740963"/>
      <w:r>
        <w:t>v8.09.00a-bjj</w:t>
      </w:r>
      <w:bookmarkEnd w:id="250"/>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We fixed a problem where the eigenfrequencies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51" w:name="_Ref412116139"/>
      <w:bookmarkStart w:id="252" w:name="_Toc427740964"/>
      <w:r>
        <w:t>v8.08.00c-bjj</w:t>
      </w:r>
      <w:bookmarkEnd w:id="251"/>
      <w:bookmarkEnd w:id="252"/>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lastRenderedPageBreak/>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253" w:name="_Ref391841077"/>
      <w:r w:rsidR="002C1FAC" w:rsidRPr="00AC31AB">
        <w:rPr>
          <w:rStyle w:val="FootnoteReference"/>
          <w:rFonts w:eastAsia="Times New Roman" w:cs="Times New Roman"/>
          <w:color w:val="000000"/>
        </w:rPr>
        <w:footnoteReference w:id="7"/>
      </w:r>
      <w:bookmarkEnd w:id="253"/>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8462CD">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8462CD">
        <w:t xml:space="preserve">Figure </w:t>
      </w:r>
      <w:r w:rsidR="008462CD">
        <w:rPr>
          <w:noProof/>
        </w:rPr>
        <w:t>4</w:t>
      </w:r>
      <w:r>
        <w:fldChar w:fldCharType="end"/>
      </w:r>
      <w:r w:rsidR="00604402">
        <w:t xml:space="preserve"> and section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r>
        <w:lastRenderedPageBreak/>
        <w:t xml:space="preserve">PlotFASToutput.m,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r>
        <w:t xml:space="preserve">ReadSubDynSummary.m,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54" w:name="_Toc427740965"/>
      <w:r>
        <w:t>v8.03.02b-bjj</w:t>
      </w:r>
      <w:bookmarkEnd w:id="254"/>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55" w:name="_Ref415574957"/>
      <w:bookmarkStart w:id="256" w:name="_Toc427740966"/>
      <w:r>
        <w:t>FAST v8 Input and Output Files</w:t>
      </w:r>
      <w:bookmarkEnd w:id="255"/>
      <w:bookmarkEnd w:id="256"/>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8462CD">
        <w:t xml:space="preserve">Figure </w:t>
      </w:r>
      <w:r w:rsidR="008462CD">
        <w:rPr>
          <w:noProof/>
        </w:rPr>
        <w:t>4</w:t>
      </w:r>
      <w:r>
        <w:fldChar w:fldCharType="end"/>
      </w:r>
      <w:r>
        <w:t>.</w:t>
      </w:r>
      <w:r w:rsidR="00604402">
        <w:t xml:space="preserve"> </w:t>
      </w:r>
    </w:p>
    <w:p w14:paraId="1A9166D1" w14:textId="37CBCBA3" w:rsidR="00604402" w:rsidRDefault="00604402" w:rsidP="00AD1B9B">
      <w:pPr>
        <w:pStyle w:val="Heading2"/>
      </w:pPr>
      <w:bookmarkStart w:id="257" w:name="_Toc427740967"/>
      <w:r>
        <w:t>File Naming Conventions</w:t>
      </w:r>
      <w:bookmarkEnd w:id="257"/>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RootName&gt;.&lt;ext&gt;</w:t>
      </w:r>
      <w:r>
        <w:br/>
        <w:t xml:space="preserve">and files generated by FAST modules are named </w:t>
      </w:r>
      <w:r>
        <w:br/>
      </w:r>
      <w:r>
        <w:tab/>
      </w:r>
      <w:r>
        <w:tab/>
      </w:r>
      <w:r>
        <w:tab/>
        <w:t xml:space="preserve">&lt;RootName&gt;.&lt;ModName&gt;.&lt;ext&gt; </w:t>
      </w:r>
      <w:r>
        <w:br/>
        <w:t>where &lt;RootName&gt; is the root name of the primary FAST input file (the file name, including path, without the extension), &lt;ModName&gt; is an abbreviation for the module generating the file, and &lt;ex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lastRenderedPageBreak/>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r>
              <w:rPr>
                <w:b w:val="0"/>
              </w:rPr>
              <w:t>outb</w:t>
            </w:r>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r>
              <w:rPr>
                <w:b w:val="0"/>
              </w:rPr>
              <w:t>ech</w:t>
            </w:r>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ins w:id="258" w:author="Bonnie Jonkman" w:date="2015-04-15T12:43:00Z"/>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Default="005B6929" w:rsidP="00604402">
            <w:pPr>
              <w:jc w:val="center"/>
              <w:rPr>
                <w:ins w:id="259" w:author="Bonnie Jonkman" w:date="2015-04-15T12:43:00Z"/>
              </w:rPr>
            </w:pPr>
            <w:ins w:id="260" w:author="Bonnie Jonkman" w:date="2015-04-15T12:43:00Z">
              <w:r>
                <w:t>chkp</w:t>
              </w:r>
            </w:ins>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rPr>
                <w:ins w:id="261" w:author="Bonnie Jonkman" w:date="2015-04-15T12:43:00Z"/>
              </w:rPr>
            </w:pPr>
            <w:ins w:id="262" w:author="Bonnie Jonkman" w:date="2015-04-15T12:43:00Z">
              <w:r>
                <w:t>Checkpoint files for restart capability</w:t>
              </w:r>
            </w:ins>
          </w:p>
        </w:tc>
      </w:tr>
    </w:tbl>
    <w:p w14:paraId="7F40DAF3" w14:textId="77777777" w:rsidR="00604402" w:rsidRDefault="00604402" w:rsidP="00256CFF"/>
    <w:p w14:paraId="1CBD4875" w14:textId="6961F18C" w:rsidR="00DE7C4D" w:rsidRDefault="00DE7C4D" w:rsidP="00256CFF">
      <w:pPr>
        <w:rPr>
          <w:ins w:id="263" w:author="Bonnie Jonkman" w:date="2015-08-18T11:35:00Z"/>
        </w:rPr>
      </w:pPr>
      <w:ins w:id="264" w:author="Bonnie Jonkman" w:date="2015-08-18T11:35:00Z">
        <w:r>
          <w:t xml:space="preserve">The checkpoint files will also be modified to indicate at which time step they were generated. </w:t>
        </w:r>
      </w:ins>
      <w:ins w:id="265" w:author="Bonnie Jonkman" w:date="2015-08-18T11:36:00Z">
        <w:r>
          <w:t xml:space="preserve">They are </w:t>
        </w:r>
      </w:ins>
      <w:ins w:id="266" w:author="Bonnie Jonkman" w:date="2015-08-18T11:37:00Z">
        <w:r>
          <w:t>i</w:t>
        </w:r>
      </w:ins>
      <w:ins w:id="267" w:author="Bonnie Jonkman" w:date="2015-08-18T11:36:00Z">
        <w:r>
          <w:t>n the form &lt;RootName&gt;.&lt;timeStep&gt;.chkp</w:t>
        </w:r>
      </w:ins>
      <w:ins w:id="268" w:author="Bonnie Jonkman" w:date="2015-08-18T11:37:00Z">
        <w:r w:rsidR="008551F9">
          <w:t xml:space="preserve"> and &lt;RootName&gt;.&lt;timeStep&gt;.dll.chkp (an extension for the Bladed-style DLLs)</w:t>
        </w:r>
      </w:ins>
      <w:ins w:id="269" w:author="Bonnie Jonkman" w:date="2015-08-18T11:36:00Z">
        <w:r>
          <w:t>.</w:t>
        </w:r>
      </w:ins>
    </w:p>
    <w:p w14:paraId="2E4367D0" w14:textId="6C322255" w:rsidR="00256CFF" w:rsidRDefault="00604402" w:rsidP="00256CFF">
      <w:r>
        <w:t xml:space="preserve">When FAST is called as a library from Simulink, the output files are named </w:t>
      </w:r>
      <w:r>
        <w:br/>
      </w:r>
      <w:r>
        <w:tab/>
      </w:r>
      <w:r>
        <w:tab/>
      </w:r>
      <w:r>
        <w:tab/>
        <w:t>&lt;RootName&gt;.SFunc.&lt;ext&gt;</w:t>
      </w:r>
    </w:p>
    <w:p w14:paraId="5A5C1AD4" w14:textId="1A7E0BE9" w:rsidR="00604402" w:rsidRDefault="00604402" w:rsidP="00256CFF">
      <w:r>
        <w:t>and</w:t>
      </w:r>
    </w:p>
    <w:p w14:paraId="26A2FA92" w14:textId="55738802" w:rsidR="00604402" w:rsidRDefault="00604402" w:rsidP="00604402">
      <w:r>
        <w:tab/>
      </w:r>
      <w:r>
        <w:tab/>
      </w:r>
      <w:r>
        <w:tab/>
        <w:t>&lt;RootName&gt;.SFunc.&lt;ModName&gt;.&lt;ex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270" w:name="_Ref352753427"/>
      <w:r>
        <w:t xml:space="preserve">Figure </w:t>
      </w:r>
      <w:fldSimple w:instr=" SEQ Figure \* ARABIC ">
        <w:r w:rsidR="008462CD">
          <w:rPr>
            <w:noProof/>
          </w:rPr>
          <w:t>4</w:t>
        </w:r>
      </w:fldSimple>
      <w:bookmarkEnd w:id="270"/>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71" w:name="_Ref391883796"/>
      <w:bookmarkStart w:id="272" w:name="_Toc427740968"/>
      <w:bookmarkStart w:id="273" w:name="_Ref352702959"/>
      <w:r>
        <w:lastRenderedPageBreak/>
        <w:t xml:space="preserve">Variables Specified in the </w:t>
      </w:r>
      <w:r w:rsidR="007A051E">
        <w:t>FAST Primary Input File</w:t>
      </w:r>
      <w:bookmarkEnd w:id="271"/>
      <w:bookmarkEnd w:id="272"/>
    </w:p>
    <w:p w14:paraId="2164B376" w14:textId="14FE09FB"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8462CD">
        <w:t xml:space="preserve">Appendix </w:t>
      </w:r>
      <w:r w:rsidR="008462CD">
        <w:rPr>
          <w:noProof/>
        </w:rPr>
        <w:t>A</w:t>
      </w:r>
      <w:r w:rsidR="008462CD">
        <w:t>: Example FAST v8.11.*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xml:space="preserve">: Echo input data to &lt;RootName&gt;.ech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A format specifier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r>
        <w:lastRenderedPageBreak/>
        <w:t>TMax: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AD1B9B">
      <w:pPr>
        <w:pStyle w:val="Heading4"/>
      </w:pPr>
      <w:r>
        <w:t>InterpOrder: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r w:rsidR="00AB4C00">
        <w:t>UpdateStates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r>
        <w:t>NumCrctn: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r>
        <w:t>DT_UJac: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r w:rsidRPr="002D091E">
        <w:rPr>
          <w:b/>
        </w:rPr>
        <w:lastRenderedPageBreak/>
        <w:t>DT_UJac</w:t>
      </w:r>
      <w:r>
        <w:t xml:space="preserve"> determines how often the Jacobian needs to be updated. If the platform reference point </w:t>
      </w:r>
      <w:r w:rsidR="007B654A">
        <w:t xml:space="preserve">in ElastoDyn </w:t>
      </w:r>
      <w:r>
        <w:t xml:space="preserve">doesn't rotate much,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land-based systems.</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r>
        <w:t>UJacSclFac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2827E8">
        <w:t xml:space="preserve">We recommend setting </w:t>
      </w:r>
      <w:r w:rsidR="002827E8" w:rsidRPr="00280B19">
        <w:rPr>
          <w:b/>
        </w:rPr>
        <w:t>UJacSclFact</w:t>
      </w:r>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r>
        <w:t>CompElast: Compute structural dynamics [1 or 2]</w:t>
      </w:r>
    </w:p>
    <w:p w14:paraId="2164B39F" w14:textId="2D3A3DC6" w:rsidR="004A39F6" w:rsidRDefault="004A39F6" w:rsidP="004A39F6">
      <w:r>
        <w:t xml:space="preserve">1: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w:t>
      </w:r>
      <w:del w:id="274" w:author="Bonnie Jonkman" w:date="2015-09-09T12:00:00Z">
        <w:r w:rsidDel="00D578AC">
          <w:delText xml:space="preserve"> </w:delText>
        </w:r>
        <w:r w:rsidR="00845AC5" w:rsidRPr="00CF0284" w:rsidDel="00D578AC">
          <w:rPr>
            <w:b/>
            <w:i/>
          </w:rPr>
          <w:delText>CompElast</w:delText>
        </w:r>
        <w:r w:rsidR="00845AC5" w:rsidDel="00D578AC">
          <w:rPr>
            <w:i/>
          </w:rPr>
          <w:delText xml:space="preserve"> = 2</w:delText>
        </w:r>
        <w:r w:rsidDel="00D578AC">
          <w:rPr>
            <w:i/>
          </w:rPr>
          <w:delText xml:space="preserve"> is currently disabled</w:delText>
        </w:r>
        <w:r w:rsidR="00845AC5" w:rsidDel="00D578AC">
          <w:rPr>
            <w:i/>
          </w:rPr>
          <w:delText>; i</w:delText>
        </w:r>
        <w:r w:rsidDel="00D578AC">
          <w:rPr>
            <w:i/>
          </w:rPr>
          <w:delText>t will be implemented when BeamDyn is integrated into FAST.</w:delText>
        </w:r>
      </w:del>
    </w:p>
    <w:p w14:paraId="2164B3A0" w14:textId="77777777" w:rsidR="00845AC5" w:rsidRPr="00CF0284" w:rsidRDefault="00845AC5" w:rsidP="004A39F6">
      <w:r>
        <w:t xml:space="preserve">Please note that ElastoDyn </w:t>
      </w:r>
      <w:r w:rsidR="00CF0284">
        <w:t xml:space="preserve">must always be used </w:t>
      </w:r>
      <w:r>
        <w:t>when running FAST.</w:t>
      </w:r>
    </w:p>
    <w:p w14:paraId="4A3B7C30" w14:textId="30DB7B6A" w:rsidR="00EA0D40" w:rsidRDefault="00EA0D40" w:rsidP="00EA0D40">
      <w:pPr>
        <w:pStyle w:val="Heading4"/>
        <w:rPr>
          <w:ins w:id="275" w:author="Bonnie Jonkman" w:date="2015-04-24T10:24:00Z"/>
        </w:rPr>
      </w:pPr>
      <w:ins w:id="276" w:author="Bonnie Jonkman" w:date="2015-04-24T10:24:00Z">
        <w:r>
          <w:t xml:space="preserve">CompInflow: Compute </w:t>
        </w:r>
        <w:r w:rsidR="00FE74AB">
          <w:t>inflow wind velocities</w:t>
        </w:r>
        <w:r>
          <w:t xml:space="preserve"> [0 or 1]</w:t>
        </w:r>
      </w:ins>
    </w:p>
    <w:p w14:paraId="67180EF5" w14:textId="20A269FF" w:rsidR="00EA0D40" w:rsidRDefault="00EA0D40" w:rsidP="00EA0D40">
      <w:pPr>
        <w:rPr>
          <w:ins w:id="277" w:author="Bonnie Jonkman" w:date="2015-04-24T10:24:00Z"/>
        </w:rPr>
      </w:pPr>
      <w:ins w:id="278" w:author="Bonnie Jonkman" w:date="2015-04-24T10:24:00Z">
        <w:r>
          <w:t xml:space="preserve">0: </w:t>
        </w:r>
      </w:ins>
      <w:ins w:id="279" w:author="Bonnie Jonkman" w:date="2015-04-24T10:25:00Z">
        <w:r w:rsidR="00FE74AB">
          <w:t xml:space="preserve">Use still air </w:t>
        </w:r>
      </w:ins>
      <w:ins w:id="280" w:author="Bonnie Jonkman" w:date="2015-04-24T10:24:00Z">
        <w:r>
          <w:br/>
          <w:t xml:space="preserve">1: Use </w:t>
        </w:r>
      </w:ins>
      <w:ins w:id="281" w:author="Bonnie Jonkman" w:date="2015-04-24T10:25:00Z">
        <w:r w:rsidR="00FE74AB">
          <w:t>InflowW</w:t>
        </w:r>
      </w:ins>
      <w:ins w:id="282" w:author="Bonnie Jonkman" w:date="2015-09-09T12:00:00Z">
        <w:r w:rsidR="00A1183D">
          <w:t>i</w:t>
        </w:r>
      </w:ins>
      <w:ins w:id="283" w:author="Bonnie Jonkman" w:date="2015-04-24T10:25:00Z">
        <w:r w:rsidR="00FE74AB">
          <w:t xml:space="preserve">nd </w:t>
        </w:r>
      </w:ins>
      <w:ins w:id="284" w:author="Bonnie Jonkman" w:date="2015-04-24T10:24:00Z">
        <w:r>
          <w:t xml:space="preserve">for </w:t>
        </w:r>
      </w:ins>
      <w:ins w:id="285" w:author="Bonnie Jonkman" w:date="2015-04-24T10:25:00Z">
        <w:r w:rsidR="00FE74AB">
          <w:t>inflow wind conditions</w:t>
        </w:r>
      </w:ins>
    </w:p>
    <w:p w14:paraId="2164B3A1" w14:textId="77777777" w:rsidR="00EF174A" w:rsidRDefault="00EF174A" w:rsidP="00AD1B9B">
      <w:pPr>
        <w:pStyle w:val="Heading4"/>
      </w:pPr>
      <w:r>
        <w:t>CompAero: Compute aerodynamic loads [0 or 1]</w:t>
      </w:r>
    </w:p>
    <w:p w14:paraId="2164B3A2" w14:textId="0C178630" w:rsidR="00EF174A" w:rsidRDefault="00EF174A" w:rsidP="00460C71">
      <w:r>
        <w:t>0: Do not calculate aerodynamic loads</w:t>
      </w:r>
      <w:r>
        <w:br/>
        <w:t>1: Use AeroDyn</w:t>
      </w:r>
      <w:ins w:id="286" w:author="Bonnie Jonkman" w:date="2015-06-06T17:06:00Z">
        <w:r w:rsidR="00D73A79">
          <w:t xml:space="preserve"> v14</w:t>
        </w:r>
      </w:ins>
      <w:r w:rsidR="00845AC5">
        <w:t xml:space="preserve"> for aerodynamic loads</w:t>
      </w:r>
      <w:ins w:id="287" w:author="Bonnie Jonkman" w:date="2015-06-06T17:06:00Z">
        <w:r w:rsidR="00D73A79">
          <w:br/>
          <w:t>2: Use AeroDyn v15 for aerodynamic loads</w:t>
        </w:r>
      </w:ins>
    </w:p>
    <w:p w14:paraId="2164B3A3" w14:textId="77777777" w:rsidR="00EF174A" w:rsidRDefault="00EF174A" w:rsidP="00AD1B9B">
      <w:pPr>
        <w:pStyle w:val="Heading4"/>
      </w:pPr>
      <w:r>
        <w:t>CompServo: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r>
        <w:t>CompHydro: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r>
        <w:lastRenderedPageBreak/>
        <w:t>CompSub: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987F04B" w:rsidR="00EF174A" w:rsidRDefault="00EF174A" w:rsidP="00AD1B9B">
      <w:pPr>
        <w:pStyle w:val="Heading4"/>
      </w:pPr>
      <w:r>
        <w:t xml:space="preserve">CompMooring: Compute </w:t>
      </w:r>
      <w:r w:rsidR="00450382">
        <w:t>mooring system</w:t>
      </w:r>
      <w:r>
        <w:t xml:space="preserve"> [0</w:t>
      </w:r>
      <w:r w:rsidR="00450382">
        <w:t>, 1,</w:t>
      </w:r>
      <w:r>
        <w:t xml:space="preserve"> </w:t>
      </w:r>
      <w:del w:id="288" w:author="Bonnie Jonkman" w:date="2015-09-09T11:58:00Z">
        <w:r w:rsidDel="00375A11">
          <w:delText xml:space="preserve">or </w:delText>
        </w:r>
      </w:del>
      <w:r w:rsidR="00450382">
        <w:t>2</w:t>
      </w:r>
      <w:ins w:id="289" w:author="Bonnie Jonkman" w:date="2015-09-09T11:58:00Z">
        <w:r w:rsidR="00375A11">
          <w:t>, 3, or 4</w:t>
        </w:r>
      </w:ins>
      <w:r>
        <w:t>]</w:t>
      </w:r>
    </w:p>
    <w:p w14:paraId="2164B3AB" w14:textId="3620B8A2"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3: Use MoorDyn to model a mooring system</w:t>
      </w:r>
      <w:ins w:id="290" w:author="Bonnie Jonkman" w:date="2015-09-09T11:57:00Z">
        <w:r w:rsidR="00130962">
          <w:br/>
          <w:t>4: Use interface with OrcaFlex to model a mooring system</w:t>
        </w:r>
      </w:ins>
    </w:p>
    <w:p w14:paraId="2164B3AC" w14:textId="39151C13" w:rsidR="00450382" w:rsidDel="00130962" w:rsidRDefault="00450382" w:rsidP="00EF174A">
      <w:pPr>
        <w:rPr>
          <w:del w:id="291" w:author="Bonnie Jonkman" w:date="2015-09-09T11:58:00Z"/>
        </w:rPr>
      </w:pPr>
      <w:del w:id="292" w:author="Bonnie Jonkman" w:date="2015-09-09T11:58:00Z">
        <w:r w:rsidDel="00130962">
          <w:delText xml:space="preserve">Note that </w:delText>
        </w:r>
        <w:r w:rsidR="000E4597" w:rsidDel="00130962">
          <w:delText xml:space="preserve">MoorDyn </w:delText>
        </w:r>
        <w:r w:rsidDel="00130962">
          <w:delText>is not complete</w:delText>
        </w:r>
        <w:r w:rsidR="00845AC5" w:rsidDel="00130962">
          <w:delText xml:space="preserve"> in FAST v8.</w:delText>
        </w:r>
        <w:r w:rsidR="000E4597" w:rsidDel="00130962">
          <w:delText>10</w:delText>
        </w:r>
        <w:r w:rsidR="00845AC5" w:rsidDel="00130962">
          <w:delText>.00</w:delText>
        </w:r>
        <w:r w:rsidR="00207908" w:rsidDel="00130962">
          <w:delText>a</w:delText>
        </w:r>
        <w:r w:rsidR="00FE538B" w:rsidDel="00130962">
          <w:delText>-bjj</w:delText>
        </w:r>
        <w:r w:rsidDel="00130962">
          <w:delText>.</w:delText>
        </w:r>
      </w:del>
    </w:p>
    <w:p w14:paraId="2164B3AD" w14:textId="77777777" w:rsidR="00450382" w:rsidRDefault="00450382" w:rsidP="00AD1B9B">
      <w:pPr>
        <w:pStyle w:val="Heading4"/>
      </w:pPr>
      <w:r>
        <w:t>CompIce: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52A7761F" w:rsidR="00450382" w:rsidDel="00375A11" w:rsidRDefault="00450382" w:rsidP="00450382">
      <w:pPr>
        <w:rPr>
          <w:del w:id="293" w:author="Bonnie Jonkman" w:date="2015-09-09T11:58:00Z"/>
        </w:rPr>
      </w:pPr>
      <w:del w:id="294" w:author="Bonnie Jonkman" w:date="2015-09-09T11:58:00Z">
        <w:r w:rsidDel="00375A11">
          <w:delText>Note that IceDyn is not complete</w:delText>
        </w:r>
        <w:r w:rsidR="00845AC5" w:rsidDel="00375A11">
          <w:delText xml:space="preserve"> in FAST v8.</w:delText>
        </w:r>
        <w:r w:rsidR="000E4597" w:rsidDel="00375A11">
          <w:delText>10</w:delText>
        </w:r>
        <w:r w:rsidR="00845AC5" w:rsidDel="00375A11">
          <w:delText>.00</w:delText>
        </w:r>
        <w:r w:rsidR="00207908" w:rsidDel="00375A11">
          <w:delText>a</w:delText>
        </w:r>
        <w:r w:rsidR="00FE538B" w:rsidDel="00375A11">
          <w:delText>-bjj</w:delText>
        </w:r>
        <w:r w:rsidDel="00375A11">
          <w:delText>.</w:delText>
        </w:r>
      </w:del>
    </w:p>
    <w:p w14:paraId="2164B3B0" w14:textId="2E1B3B3B" w:rsidR="00450382" w:rsidDel="00D378EB" w:rsidRDefault="00450382" w:rsidP="00AD1B9B">
      <w:pPr>
        <w:pStyle w:val="Heading4"/>
        <w:rPr>
          <w:del w:id="295" w:author="Bonnie Jonkman" w:date="2015-09-09T11:58:00Z"/>
        </w:rPr>
      </w:pPr>
      <w:del w:id="296" w:author="Bonnie Jonkman" w:date="2015-09-09T11:58:00Z">
        <w:r w:rsidDel="00D378EB">
          <w:delText>CompUserPtfmLd: Compute additional platform loading [T/F]</w:delText>
        </w:r>
      </w:del>
    </w:p>
    <w:p w14:paraId="2164B3B1" w14:textId="088B8F7F" w:rsidR="00EF174A" w:rsidDel="00D378EB" w:rsidRDefault="00450382" w:rsidP="00460C71">
      <w:pPr>
        <w:rPr>
          <w:del w:id="297" w:author="Bonnie Jonkman" w:date="2015-09-09T11:58:00Z"/>
        </w:rPr>
      </w:pPr>
      <w:del w:id="298" w:author="Bonnie Jonkman" w:date="2015-09-09T11:58:00Z">
        <w:r w:rsidDel="00D378EB">
          <w:delText>This feature is currently disabled.</w:delText>
        </w:r>
      </w:del>
    </w:p>
    <w:p w14:paraId="2164B3B2" w14:textId="6D0CB8CD" w:rsidR="00450382" w:rsidDel="00D378EB" w:rsidRDefault="00450382" w:rsidP="00AD1B9B">
      <w:pPr>
        <w:pStyle w:val="Heading4"/>
        <w:rPr>
          <w:del w:id="299" w:author="Bonnie Jonkman" w:date="2015-09-09T11:58:00Z"/>
        </w:rPr>
      </w:pPr>
      <w:del w:id="300" w:author="Bonnie Jonkman" w:date="2015-09-09T11:58:00Z">
        <w:r w:rsidDel="00D378EB">
          <w:delText>CompUserTwrLd: Compute additional tower loading [T/F]</w:delText>
        </w:r>
      </w:del>
    </w:p>
    <w:p w14:paraId="2164B3B3" w14:textId="1C1A7D1F" w:rsidR="00450382" w:rsidDel="00D378EB" w:rsidRDefault="00450382" w:rsidP="00450382">
      <w:pPr>
        <w:rPr>
          <w:del w:id="301" w:author="Bonnie Jonkman" w:date="2015-09-09T11:58:00Z"/>
        </w:rPr>
      </w:pPr>
      <w:del w:id="302" w:author="Bonnie Jonkman" w:date="2015-09-09T11:58:00Z">
        <w:r w:rsidDel="00D378EB">
          <w:delText>This feature is currently disabled.</w:delText>
        </w:r>
      </w:del>
    </w:p>
    <w:p w14:paraId="2164B3B4" w14:textId="77777777" w:rsidR="00450382" w:rsidRDefault="00B76B55" w:rsidP="00AD1B9B">
      <w:pPr>
        <w:pStyle w:val="Heading3"/>
      </w:pPr>
      <w:r>
        <w:t>Input Files</w:t>
      </w:r>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AD1B9B">
      <w:pPr>
        <w:pStyle w:val="Heading4"/>
      </w:pPr>
      <w:r>
        <w:t>EDFile: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r>
        <w:t>BDBldFile(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D1B9B">
      <w:pPr>
        <w:pStyle w:val="Heading4"/>
      </w:pPr>
      <w:r>
        <w:t>BDBldFile(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D1B9B">
      <w:pPr>
        <w:pStyle w:val="Heading4"/>
      </w:pPr>
      <w:r>
        <w:t>BDBldFile(3): Name of file containing BeamDyn input parameters for blade 3 [-]</w:t>
      </w:r>
    </w:p>
    <w:p w14:paraId="2164B3BD" w14:textId="77777777" w:rsidR="00AE564B" w:rsidRDefault="00AE564B" w:rsidP="00AE564B">
      <w:r>
        <w:t>This feature is currently disabled.</w:t>
      </w:r>
    </w:p>
    <w:p w14:paraId="5E0D85C9" w14:textId="7CE9CB88" w:rsidR="00F77353" w:rsidRDefault="00F77353" w:rsidP="00F77353">
      <w:pPr>
        <w:pStyle w:val="Heading4"/>
        <w:rPr>
          <w:ins w:id="303" w:author="Bonnie Jonkman" w:date="2015-04-24T10:25:00Z"/>
        </w:rPr>
      </w:pPr>
      <w:ins w:id="304" w:author="Bonnie Jonkman" w:date="2015-04-24T10:25:00Z">
        <w:r>
          <w:t>InflowFile: Name of file containing inflow wind input parameters [-]</w:t>
        </w:r>
      </w:ins>
    </w:p>
    <w:p w14:paraId="30322D59" w14:textId="0FFB06FE" w:rsidR="00F77353" w:rsidRPr="001A0C92" w:rsidRDefault="00F77353">
      <w:pPr>
        <w:rPr>
          <w:ins w:id="305" w:author="Bonnie Jonkman" w:date="2015-04-24T10:25:00Z"/>
        </w:rPr>
        <w:pPrChange w:id="306" w:author="Bonnie Jonkman" w:date="2015-04-24T10:25:00Z">
          <w:pPr>
            <w:pStyle w:val="Heading4"/>
          </w:pPr>
        </w:pPrChange>
      </w:pPr>
      <w:ins w:id="307" w:author="Bonnie Jonkman" w:date="2015-04-24T10:25:00Z">
        <w:r>
          <w:t xml:space="preserve">This is the name of the InflowWind primary input file. It is not used if </w:t>
        </w:r>
      </w:ins>
      <w:ins w:id="308" w:author="Bonnie Jonkman" w:date="2015-04-24T10:26:00Z">
        <w:r w:rsidRPr="00F77353">
          <w:rPr>
            <w:b/>
            <w:rPrChange w:id="309" w:author="Bonnie Jonkman" w:date="2015-04-24T10:26:00Z">
              <w:rPr>
                <w:b w:val="0"/>
                <w:bCs w:val="0"/>
                <w:i w:val="0"/>
                <w:iCs w:val="0"/>
              </w:rPr>
            </w:rPrChange>
          </w:rPr>
          <w:t>Comp</w:t>
        </w:r>
        <w:r>
          <w:rPr>
            <w:b/>
          </w:rPr>
          <w:t>Inflow</w:t>
        </w:r>
        <w:r>
          <w:t> = 0.</w:t>
        </w:r>
      </w:ins>
    </w:p>
    <w:p w14:paraId="2164B3BE" w14:textId="77777777" w:rsidR="001D3CFF" w:rsidRDefault="001D3CFF" w:rsidP="00AD1B9B">
      <w:pPr>
        <w:pStyle w:val="Heading4"/>
      </w:pPr>
      <w:r>
        <w:t>AeroFile: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r w:rsidR="00CF0284" w:rsidRPr="00CF0284">
        <w:rPr>
          <w:b/>
        </w:rPr>
        <w:t>AeroFile</w:t>
      </w:r>
      <w:r w:rsidR="004A0F59">
        <w:t xml:space="preserve"> must be specified </w:t>
      </w:r>
      <w:r w:rsidR="004A0F59">
        <w:rPr>
          <w:i/>
        </w:rPr>
        <w:t xml:space="preserve">even if </w:t>
      </w:r>
      <w:r w:rsidR="004A0F59">
        <w:rPr>
          <w:b/>
          <w:i/>
        </w:rPr>
        <w:t>CompAero</w:t>
      </w:r>
      <w:r w:rsidR="00CF0284">
        <w:t> </w:t>
      </w:r>
      <w:r w:rsidR="004A0F59" w:rsidRPr="00CF0284">
        <w:rPr>
          <w:i/>
        </w:rPr>
        <w:t>=</w:t>
      </w:r>
      <w:r w:rsidR="00CF0284">
        <w:rPr>
          <w:i/>
        </w:rPr>
        <w:t> </w:t>
      </w:r>
      <w:r w:rsidR="004A0F59" w:rsidRPr="00CF0284">
        <w:rPr>
          <w:i/>
        </w:rPr>
        <w:t>0</w:t>
      </w:r>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D1B9B">
      <w:pPr>
        <w:pStyle w:val="Heading4"/>
      </w:pPr>
      <w:r>
        <w:t>ServoFile: Name of file containing control and electrical-drive input parameters [-]</w:t>
      </w:r>
    </w:p>
    <w:p w14:paraId="2164B3C1" w14:textId="3C112D1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CompServo</w:t>
      </w:r>
      <w:ins w:id="310" w:author="Bonnie Jonkman" w:date="2015-04-24T10:26:00Z">
        <w:r w:rsidR="00F77353">
          <w:t> = </w:t>
        </w:r>
      </w:ins>
      <w:del w:id="311" w:author="Bonnie Jonkman" w:date="2015-04-24T10:26:00Z">
        <w:r w:rsidR="002C16F5" w:rsidDel="00F77353">
          <w:rPr>
            <w:b/>
          </w:rPr>
          <w:delText xml:space="preserve"> </w:delText>
        </w:r>
        <w:r w:rsidR="002C16F5" w:rsidRPr="002C16F5" w:rsidDel="00F77353">
          <w:delText xml:space="preserve">= </w:delText>
        </w:r>
      </w:del>
      <w:r w:rsidR="0002006B">
        <w:t>0</w:t>
      </w:r>
      <w:r w:rsidR="002C16F5" w:rsidRPr="002C16F5">
        <w:t>.</w:t>
      </w:r>
    </w:p>
    <w:p w14:paraId="2164B3C2" w14:textId="77777777" w:rsidR="001336DD" w:rsidRDefault="001336DD" w:rsidP="00AD1B9B">
      <w:pPr>
        <w:pStyle w:val="Heading4"/>
      </w:pPr>
      <w:r>
        <w:t>HydroFile: Name of file containing hydrodynamic input parameters [-]</w:t>
      </w:r>
    </w:p>
    <w:p w14:paraId="2164B3C3" w14:textId="33E936D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CompHydro</w:t>
      </w:r>
      <w:ins w:id="312" w:author="Bonnie Jonkman" w:date="2015-04-24T10:26:00Z">
        <w:r w:rsidR="00F77353">
          <w:t> = </w:t>
        </w:r>
      </w:ins>
      <w:del w:id="313" w:author="Bonnie Jonkman" w:date="2015-04-24T10:26:00Z">
        <w:r w:rsidR="002C16F5" w:rsidDel="00F77353">
          <w:rPr>
            <w:b/>
          </w:rPr>
          <w:delText xml:space="preserve"> </w:delText>
        </w:r>
        <w:r w:rsidR="002C16F5" w:rsidRPr="002C16F5" w:rsidDel="00F77353">
          <w:delText xml:space="preserve">= </w:delText>
        </w:r>
      </w:del>
      <w:r w:rsidR="0002006B">
        <w:t>0</w:t>
      </w:r>
      <w:r w:rsidR="002C16F5" w:rsidRPr="002C16F5">
        <w:t>.</w:t>
      </w:r>
    </w:p>
    <w:p w14:paraId="2164B3C4" w14:textId="77777777" w:rsidR="001336DD" w:rsidRDefault="001336DD" w:rsidP="00AD1B9B">
      <w:pPr>
        <w:pStyle w:val="Heading4"/>
      </w:pPr>
      <w:r>
        <w:lastRenderedPageBreak/>
        <w:t xml:space="preserve">SubFile: Name of file containing </w:t>
      </w:r>
      <w:r w:rsidR="0047266F">
        <w:t>sub-structural</w:t>
      </w:r>
      <w:r>
        <w:t xml:space="preserve"> input parameters [-]</w:t>
      </w:r>
    </w:p>
    <w:p w14:paraId="2164B3C5" w14:textId="0EC8D16E"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CompSub</w:t>
      </w:r>
      <w:ins w:id="314" w:author="Bonnie Jonkman" w:date="2015-04-24T10:26:00Z">
        <w:r w:rsidR="00F77353">
          <w:t> = </w:t>
        </w:r>
      </w:ins>
      <w:del w:id="315" w:author="Bonnie Jonkman" w:date="2015-04-24T10:26:00Z">
        <w:r w:rsidR="009D29B6" w:rsidDel="00F77353">
          <w:rPr>
            <w:b/>
          </w:rPr>
          <w:delText xml:space="preserve"> </w:delText>
        </w:r>
        <w:r w:rsidR="009D29B6" w:rsidRPr="002C16F5" w:rsidDel="00F77353">
          <w:delText xml:space="preserve">= </w:delText>
        </w:r>
      </w:del>
      <w:r w:rsidR="0002006B">
        <w:t>0</w:t>
      </w:r>
      <w:r w:rsidR="009D29B6" w:rsidRPr="002C16F5">
        <w:t>.</w:t>
      </w:r>
    </w:p>
    <w:p w14:paraId="2164B3C6" w14:textId="77777777" w:rsidR="00C22E8D" w:rsidRDefault="00C22E8D" w:rsidP="00AD1B9B">
      <w:pPr>
        <w:pStyle w:val="Heading4"/>
      </w:pPr>
      <w:r>
        <w:t>MooringFile: Name of file containing mooring system input parameters [-]</w:t>
      </w:r>
    </w:p>
    <w:p w14:paraId="2164B3C7" w14:textId="1F95783D" w:rsidR="00C22E8D" w:rsidRPr="00B76B55" w:rsidRDefault="00C22E8D" w:rsidP="00C22E8D">
      <w:r>
        <w:t>This is the name of the MAP</w:t>
      </w:r>
      <w:r w:rsidR="00DD7DF7">
        <w:t>++</w:t>
      </w:r>
      <w:r>
        <w:t xml:space="preserve"> (</w:t>
      </w:r>
      <w:r w:rsidRPr="00C22E8D">
        <w:rPr>
          <w:b/>
        </w:rPr>
        <w:t>CompMooring</w:t>
      </w:r>
      <w:ins w:id="316" w:author="Bonnie Jonkman" w:date="2015-04-24T10:26:00Z">
        <w:r w:rsidR="00F77353">
          <w:t> = </w:t>
        </w:r>
      </w:ins>
      <w:del w:id="317" w:author="Bonnie Jonkman" w:date="2015-04-24T10:26:00Z">
        <w:r w:rsidDel="00F77353">
          <w:delText xml:space="preserve"> = </w:delText>
        </w:r>
      </w:del>
      <w:r>
        <w:t>1)</w:t>
      </w:r>
      <w:r w:rsidR="00DD7DF7">
        <w:t>,</w:t>
      </w:r>
      <w:r>
        <w:t xml:space="preserve"> FEAMooring (</w:t>
      </w:r>
      <w:r w:rsidRPr="00C22E8D">
        <w:rPr>
          <w:b/>
        </w:rPr>
        <w:t>CompMooring</w:t>
      </w:r>
      <w:ins w:id="318" w:author="Bonnie Jonkman" w:date="2015-04-24T10:26:00Z">
        <w:r w:rsidR="00F77353">
          <w:t> = </w:t>
        </w:r>
      </w:ins>
      <w:del w:id="319" w:author="Bonnie Jonkman" w:date="2015-04-24T10:26:00Z">
        <w:r w:rsidDel="00F77353">
          <w:delText xml:space="preserve"> = </w:delText>
        </w:r>
      </w:del>
      <w:r>
        <w:t>2)</w:t>
      </w:r>
      <w:r w:rsidR="00DD7DF7">
        <w:t xml:space="preserve">, </w:t>
      </w:r>
      <w:del w:id="320" w:author="Bonnie Jonkman" w:date="2015-09-09T11:58:00Z">
        <w:r w:rsidR="00DD7DF7" w:rsidDel="0037777E">
          <w:delText xml:space="preserve">or </w:delText>
        </w:r>
      </w:del>
      <w:r w:rsidR="00DD7DF7">
        <w:t>MoorDyn (</w:t>
      </w:r>
      <w:r w:rsidR="00DD7DF7" w:rsidRPr="00C22E8D">
        <w:rPr>
          <w:b/>
        </w:rPr>
        <w:t>CompMooring</w:t>
      </w:r>
      <w:ins w:id="321" w:author="Bonnie Jonkman" w:date="2015-04-24T10:26:00Z">
        <w:r w:rsidR="00F77353">
          <w:t> = </w:t>
        </w:r>
      </w:ins>
      <w:del w:id="322" w:author="Bonnie Jonkman" w:date="2015-04-24T10:26:00Z">
        <w:r w:rsidR="00DD7DF7" w:rsidDel="00F77353">
          <w:delText xml:space="preserve"> = </w:delText>
        </w:r>
      </w:del>
      <w:r w:rsidR="00DD7DF7">
        <w:t>3)</w:t>
      </w:r>
      <w:r>
        <w:t xml:space="preserve"> </w:t>
      </w:r>
      <w:ins w:id="323" w:author="Bonnie Jonkman" w:date="2015-09-09T11:58:00Z">
        <w:r w:rsidR="0037777E">
          <w:t>or OrcaFlex Interface (</w:t>
        </w:r>
      </w:ins>
      <w:ins w:id="324" w:author="Bonnie Jonkman" w:date="2015-09-09T11:59:00Z">
        <w:r w:rsidR="0037777E">
          <w:rPr>
            <w:b/>
          </w:rPr>
          <w:t>CompMooring</w:t>
        </w:r>
        <w:r w:rsidR="0037777E">
          <w:t xml:space="preserve"> = 4) </w:t>
        </w:r>
      </w:ins>
      <w:r w:rsidR="00EE4134">
        <w:t xml:space="preserve">primary </w:t>
      </w:r>
      <w:r>
        <w:t xml:space="preserve">input file. It is </w:t>
      </w:r>
      <w:r w:rsidR="001A778F">
        <w:t>not used</w:t>
      </w:r>
      <w:r>
        <w:t xml:space="preserve"> if </w:t>
      </w:r>
      <w:r>
        <w:rPr>
          <w:b/>
        </w:rPr>
        <w:t>CompMooring</w:t>
      </w:r>
      <w:ins w:id="325" w:author="Bonnie Jonkman" w:date="2015-04-24T10:26:00Z">
        <w:r w:rsidR="00F77353">
          <w:t> = </w:t>
        </w:r>
      </w:ins>
      <w:del w:id="326" w:author="Bonnie Jonkman" w:date="2015-04-24T10:26:00Z">
        <w:r w:rsidDel="00F77353">
          <w:rPr>
            <w:b/>
          </w:rPr>
          <w:delText xml:space="preserve"> </w:delText>
        </w:r>
        <w:r w:rsidR="001A778F" w:rsidDel="00F77353">
          <w:rPr>
            <w:b/>
          </w:rPr>
          <w:delText>=</w:delText>
        </w:r>
        <w:r w:rsidRPr="002C16F5" w:rsidDel="00F77353">
          <w:delText xml:space="preserve"> </w:delText>
        </w:r>
      </w:del>
      <w:r>
        <w:t>0</w:t>
      </w:r>
      <w:r w:rsidRPr="002C16F5">
        <w:t>.</w:t>
      </w:r>
    </w:p>
    <w:p w14:paraId="2164B3C8" w14:textId="77777777" w:rsidR="00EB34CB" w:rsidRDefault="00EB34CB" w:rsidP="00AD1B9B">
      <w:pPr>
        <w:pStyle w:val="Heading4"/>
      </w:pPr>
      <w:r>
        <w:t>IceFile: Name of file containing ice input parameters [-]</w:t>
      </w:r>
    </w:p>
    <w:p w14:paraId="2164B3C9" w14:textId="5BB789D2" w:rsidR="00EB34CB" w:rsidRPr="00B76B55" w:rsidRDefault="00EB34CB" w:rsidP="00EB34CB">
      <w:r>
        <w:t>This is the name of the IceFloe (</w:t>
      </w:r>
      <w:r w:rsidRPr="00C22E8D">
        <w:rPr>
          <w:b/>
        </w:rPr>
        <w:t>Comp</w:t>
      </w:r>
      <w:r>
        <w:rPr>
          <w:b/>
        </w:rPr>
        <w:t>Ice</w:t>
      </w:r>
      <w:ins w:id="327" w:author="Bonnie Jonkman" w:date="2015-04-24T10:26:00Z">
        <w:r w:rsidR="00F77353">
          <w:t> = </w:t>
        </w:r>
      </w:ins>
      <w:del w:id="328" w:author="Bonnie Jonkman" w:date="2015-04-24T10:26:00Z">
        <w:r w:rsidDel="00F77353">
          <w:rPr>
            <w:b/>
          </w:rPr>
          <w:delText xml:space="preserve"> </w:delText>
        </w:r>
        <w:r w:rsidDel="00F77353">
          <w:delText xml:space="preserve">= </w:delText>
        </w:r>
      </w:del>
      <w:r>
        <w:t>1) or IceDyn (</w:t>
      </w:r>
      <w:r w:rsidRPr="00C22E8D">
        <w:rPr>
          <w:b/>
        </w:rPr>
        <w:t>Comp</w:t>
      </w:r>
      <w:r>
        <w:rPr>
          <w:b/>
        </w:rPr>
        <w:t>Ice</w:t>
      </w:r>
      <w:ins w:id="329" w:author="Bonnie Jonkman" w:date="2015-04-24T10:27:00Z">
        <w:r w:rsidR="00F77353">
          <w:t> = </w:t>
        </w:r>
      </w:ins>
      <w:del w:id="330" w:author="Bonnie Jonkman" w:date="2015-04-24T10:27:00Z">
        <w:r w:rsidDel="00F77353">
          <w:delText xml:space="preserve"> = </w:delText>
        </w:r>
      </w:del>
      <w:r>
        <w:t xml:space="preserve">2) </w:t>
      </w:r>
      <w:r w:rsidR="00EE4134">
        <w:t xml:space="preserve">primary </w:t>
      </w:r>
      <w:r>
        <w:t xml:space="preserve">input file. It is not used if </w:t>
      </w:r>
      <w:r w:rsidRPr="00C22E8D">
        <w:rPr>
          <w:b/>
        </w:rPr>
        <w:t>Comp</w:t>
      </w:r>
      <w:r>
        <w:rPr>
          <w:b/>
        </w:rPr>
        <w:t>Ice</w:t>
      </w:r>
      <w:ins w:id="331" w:author="Bonnie Jonkman" w:date="2015-04-24T10:27:00Z">
        <w:r w:rsidR="00F77353">
          <w:t> = </w:t>
        </w:r>
      </w:ins>
      <w:del w:id="332" w:author="Bonnie Jonkman" w:date="2015-04-24T10:27:00Z">
        <w:r w:rsidDel="00F77353">
          <w:delText> </w:delText>
        </w:r>
        <w:r w:rsidDel="00F77353">
          <w:rPr>
            <w:b/>
          </w:rPr>
          <w:delText>=</w:delText>
        </w:r>
        <w:r w:rsidDel="00F77353">
          <w:delText> </w:delText>
        </w:r>
      </w:del>
      <w:r>
        <w:t>0</w:t>
      </w:r>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ins w:id="333" w:author="Bonnie Jonkman" w:date="2015-04-15T13:41:00Z">
        <w:r w:rsidR="00053AB0">
          <w:t xml:space="preserve">of the primary FAST input file </w:t>
        </w:r>
      </w:ins>
      <w:r>
        <w:t>deals with what can be output from a FAST simulation.</w:t>
      </w:r>
    </w:p>
    <w:p w14:paraId="2164B3CC" w14:textId="77777777" w:rsidR="00C22E8D" w:rsidRDefault="00D37DB1" w:rsidP="00AD1B9B">
      <w:pPr>
        <w:pStyle w:val="Heading4"/>
      </w:pPr>
      <w:r>
        <w:t xml:space="preserve">SumPrint: </w:t>
      </w:r>
      <w:r w:rsidR="00066DFD">
        <w:t>Print summary data to “&lt;RootName&gt;.sum” [T/F]</w:t>
      </w:r>
    </w:p>
    <w:p w14:paraId="2164B3CD" w14:textId="77777777" w:rsidR="00066DFD" w:rsidRPr="00616C1F" w:rsidRDefault="00066DFD" w:rsidP="00066DFD">
      <w:r>
        <w:t>When set to “true”,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false”, no summary file will be generated.</w:t>
      </w:r>
    </w:p>
    <w:p w14:paraId="2164B3CE" w14:textId="77777777" w:rsidR="00616C1F" w:rsidRDefault="00616C1F" w:rsidP="00AD1B9B">
      <w:pPr>
        <w:pStyle w:val="Heading4"/>
      </w:pPr>
      <w:r>
        <w:t>SttsTime: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rPr>
          <w:ins w:id="334" w:author="Bonnie Jonkman" w:date="2015-04-15T13:32:00Z"/>
        </w:rPr>
      </w:pPr>
      <w:ins w:id="335" w:author="Bonnie Jonkman" w:date="2015-04-15T13:32:00Z">
        <w:r>
          <w:t xml:space="preserve">ChkptTime: </w:t>
        </w:r>
        <w:r w:rsidRPr="00E33AF0">
          <w:t>Amount of time between creating checkpoint files for potential restart</w:t>
        </w:r>
        <w:r>
          <w:t xml:space="preserve"> [s]</w:t>
        </w:r>
      </w:ins>
    </w:p>
    <w:p w14:paraId="7B46DDB5" w14:textId="716092D8" w:rsidR="00E33AF0" w:rsidRDefault="00E33AF0" w:rsidP="00AD1B9B">
      <w:pPr>
        <w:rPr>
          <w:ins w:id="336" w:author="Bonnie Jonkman" w:date="2015-04-15T13:35:00Z"/>
        </w:rPr>
      </w:pPr>
      <w:ins w:id="337" w:author="Bonnie Jonkman" w:date="2015-04-15T13:35:00Z">
        <w:r>
          <w:t xml:space="preserve">This input determines how frequently checkpoint files should be written. Checkpoint files are used for restart capability; </w:t>
        </w:r>
      </w:ins>
      <w:ins w:id="338" w:author="Bonnie Jonkman" w:date="2015-08-25T11:45:00Z">
        <w:r w:rsidR="001B7F07">
          <w:t xml:space="preserve">we recommend that </w:t>
        </w:r>
      </w:ins>
      <w:ins w:id="339" w:author="Bonnie Jonkman" w:date="2015-04-15T13:35:00Z">
        <w:r>
          <w:t xml:space="preserve">short simulations set </w:t>
        </w:r>
        <w:r w:rsidRPr="00AD1B9B">
          <w:rPr>
            <w:b/>
          </w:rPr>
          <w:t>ChkptTime</w:t>
        </w:r>
        <w:r>
          <w:t xml:space="preserve"> to be larger than the simulation time, </w:t>
        </w:r>
        <w:r w:rsidRPr="00AD1B9B">
          <w:rPr>
            <w:b/>
          </w:rPr>
          <w:t>TMax</w:t>
        </w:r>
        <w:r>
          <w:t>.</w:t>
        </w:r>
      </w:ins>
      <w:ins w:id="340" w:author="Bonnie Jonkman" w:date="2015-04-15T13:43:00Z">
        <w:r w:rsidR="00053AB0">
          <w:t xml:space="preserve"> For more information on checkpoint files and restart</w:t>
        </w:r>
        <w:r w:rsidR="00603778">
          <w:t xml:space="preserve"> capability in FAST, see section, “</w:t>
        </w:r>
      </w:ins>
      <w:ins w:id="341" w:author="Bonnie Jonkman" w:date="2015-04-15T13:44:00Z">
        <w:r w:rsidR="00603778">
          <w:fldChar w:fldCharType="begin"/>
        </w:r>
        <w:r w:rsidR="00603778">
          <w:instrText xml:space="preserve"> REF _Ref416868785 \h </w:instrText>
        </w:r>
      </w:ins>
      <w:r w:rsidR="00603778">
        <w:fldChar w:fldCharType="separate"/>
      </w:r>
      <w:ins w:id="342" w:author="Bonnie Jonkman" w:date="2015-04-22T12:48:00Z">
        <w:r w:rsidR="008462CD">
          <w:t>Checkpoint Files (Restart Capability)</w:t>
        </w:r>
      </w:ins>
      <w:ins w:id="343" w:author="Bonnie Jonkman" w:date="2015-04-15T13:44:00Z">
        <w:r w:rsidR="00603778">
          <w:fldChar w:fldCharType="end"/>
        </w:r>
      </w:ins>
      <w:ins w:id="344" w:author="Bonnie Jonkman" w:date="2015-04-15T13:43:00Z">
        <w:r w:rsidR="00603778">
          <w:t>” in the document.</w:t>
        </w:r>
      </w:ins>
      <w:ins w:id="345" w:author="Bonnie Jonkman" w:date="2015-08-25T11:43:00Z">
        <w:r w:rsidR="001B7F07">
          <w:t xml:space="preserve"> This value is ignored in the FAST-Simulink interface (</w:t>
        </w:r>
      </w:ins>
      <w:ins w:id="346" w:author="Bonnie Jonkman" w:date="2015-08-25T11:45:00Z">
        <w:r w:rsidR="009630E5">
          <w:t xml:space="preserve">or </w:t>
        </w:r>
      </w:ins>
      <w:ins w:id="347" w:author="Bonnie Jonkman" w:date="2015-08-25T11:43:00Z">
        <w:r w:rsidR="001B7F07">
          <w:t>any code that uses FAST compiled as a library).</w:t>
        </w:r>
      </w:ins>
    </w:p>
    <w:p w14:paraId="2164B3D1" w14:textId="77777777" w:rsidR="00C84D03" w:rsidRDefault="00C84D03" w:rsidP="00AD1B9B">
      <w:pPr>
        <w:pStyle w:val="Heading4"/>
      </w:pPr>
      <w:r>
        <w:t>DT_Ou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r w:rsidRPr="005D3EE2">
        <w:t>.</w:t>
      </w:r>
      <w:ins w:id="348" w:author="Bonnie Jonkman" w:date="2015-08-18T12:24:00Z">
        <w:r w:rsidR="005D3EE2" w:rsidRPr="005D3EE2">
          <w:t xml:space="preserve"> Alternatively,</w:t>
        </w:r>
      </w:ins>
      <w:ins w:id="349" w:author="Bonnie Jonkman" w:date="2015-08-18T12:25:00Z">
        <w:r w:rsidR="005D3EE2">
          <w:t xml:space="preserve"> </w:t>
        </w:r>
        <w:r w:rsidR="005D3EE2" w:rsidRPr="00A63FD7">
          <w:rPr>
            <w:b/>
          </w:rPr>
          <w:t>DT_Out</w:t>
        </w:r>
        <w:r w:rsidR="005D3EE2">
          <w:t xml:space="preserve"> can be entered as</w:t>
        </w:r>
      </w:ins>
      <w:ins w:id="350" w:author="Bonnie Jonkman" w:date="2015-08-18T12:24:00Z">
        <w:r w:rsidR="005D3EE2" w:rsidRPr="005D3EE2">
          <w:t xml:space="preserve"> the string “default”, which will set </w:t>
        </w:r>
        <w:r w:rsidR="005D3EE2">
          <w:rPr>
            <w:b/>
          </w:rPr>
          <w:t>DT_Out</w:t>
        </w:r>
      </w:ins>
      <w:ins w:id="351" w:author="Bonnie Jonkman" w:date="2015-08-18T12:25:00Z">
        <w:r w:rsidR="005D3EE2" w:rsidRPr="005D3EE2">
          <w:t> </w:t>
        </w:r>
      </w:ins>
      <w:ins w:id="352" w:author="Bonnie Jonkman" w:date="2015-08-18T12:24:00Z">
        <w:r w:rsidR="005D3EE2" w:rsidRPr="005D3EE2">
          <w:t>=</w:t>
        </w:r>
      </w:ins>
      <w:ins w:id="353" w:author="Bonnie Jonkman" w:date="2015-08-18T12:25:00Z">
        <w:r w:rsidR="005D3EE2" w:rsidRPr="005D3EE2">
          <w:t> </w:t>
        </w:r>
      </w:ins>
      <w:ins w:id="354" w:author="Bonnie Jonkman" w:date="2015-08-18T12:24:00Z">
        <w:r w:rsidR="005D3EE2">
          <w:rPr>
            <w:b/>
          </w:rPr>
          <w:t>DT</w:t>
        </w:r>
        <w:r w:rsidR="005D3EE2" w:rsidRPr="005D3EE2">
          <w:t>.</w:t>
        </w:r>
      </w:ins>
    </w:p>
    <w:p w14:paraId="2164B3D3" w14:textId="77777777" w:rsidR="00E371BB" w:rsidRDefault="00E371BB" w:rsidP="00AD1B9B">
      <w:pPr>
        <w:pStyle w:val="Heading4"/>
      </w:pPr>
      <w:r>
        <w:t>TStar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14:paraId="2164B3D5" w14:textId="77777777" w:rsidR="007C61F5" w:rsidRDefault="007C61F5" w:rsidP="00AD1B9B">
      <w:pPr>
        <w:pStyle w:val="Heading4"/>
      </w:pPr>
      <w:r>
        <w:lastRenderedPageBreak/>
        <w:t xml:space="preserve">OutFileFmt: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r w:rsidR="004C66D0">
        <w:t>SimulationToolbox</w:t>
      </w:r>
      <w:r w:rsidR="00EA3ECC">
        <w:t>\</w:t>
      </w:r>
      <w:r w:rsidR="004C66D0">
        <w:t>Utilities</w:t>
      </w:r>
      <w:r w:rsidR="00EA3ECC">
        <w:t>\</w:t>
      </w:r>
      <w:r w:rsidR="004C66D0">
        <w:t>ReadFASTbinary.m)</w:t>
      </w:r>
      <w:r w:rsidR="00352D3A">
        <w:t>. The NREL post-processors Crunch and MCrunch can also read these binary files.</w:t>
      </w:r>
    </w:p>
    <w:p w14:paraId="2164B3DA" w14:textId="77777777" w:rsidR="00441220" w:rsidRDefault="00441220" w:rsidP="00AD1B9B">
      <w:pPr>
        <w:pStyle w:val="Heading4"/>
      </w:pPr>
      <w:r>
        <w:t>TabDelim: Use tab delimiters in text tabular output file? [T/F]</w:t>
      </w:r>
    </w:p>
    <w:p w14:paraId="2164B3DB" w14:textId="77777777" w:rsidR="00441220" w:rsidRPr="00441220" w:rsidRDefault="00AB6BDA" w:rsidP="00441220">
      <w:r>
        <w:t xml:space="preserve">When </w:t>
      </w:r>
      <w:r w:rsidR="00441220">
        <w:rPr>
          <w:b/>
        </w:rPr>
        <w:t>OutFileFmt</w:t>
      </w:r>
      <w:r w:rsidR="00441220">
        <w:t xml:space="preserve"> = 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441220">
        <w:rPr>
          <w:b/>
        </w:rPr>
        <w:t xml:space="preserve">OutFileFmt </w:t>
      </w:r>
      <w:r w:rsidR="00441220">
        <w:t xml:space="preserve">= 2, </w:t>
      </w:r>
      <w:r w:rsidR="00441220">
        <w:rPr>
          <w:b/>
        </w:rPr>
        <w:t>TabDelim</w:t>
      </w:r>
      <w:r w:rsidR="00441220">
        <w:t xml:space="preserve"> has no effect.</w:t>
      </w:r>
    </w:p>
    <w:p w14:paraId="2164B3DC" w14:textId="77777777" w:rsidR="00AB6BDA" w:rsidRDefault="00AB6BDA" w:rsidP="00AD1B9B">
      <w:pPr>
        <w:pStyle w:val="Heading4"/>
      </w:pPr>
      <w:r>
        <w:t>OutFmt: Format used for text tabular output, excluding the time channel [-]</w:t>
      </w:r>
    </w:p>
    <w:p w14:paraId="2164B3DD" w14:textId="77777777" w:rsidR="00AB6BDA" w:rsidRDefault="00AB6BDA" w:rsidP="00460C71">
      <w:r>
        <w:t xml:space="preserve">When </w:t>
      </w:r>
      <w:r>
        <w:rPr>
          <w:b/>
        </w:rPr>
        <w:t>OutFileFmt</w:t>
      </w:r>
      <w:r>
        <w:t xml:space="preserve"> = 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p>
    <w:p w14:paraId="2164B3DE" w14:textId="77777777" w:rsidR="00AB6BDA" w:rsidRPr="00AB6BDA" w:rsidRDefault="00AB6BDA" w:rsidP="00460C71">
      <w:r>
        <w:t xml:space="preserve">If </w:t>
      </w:r>
      <w:r>
        <w:rPr>
          <w:b/>
        </w:rPr>
        <w:t xml:space="preserve">OutFileFmt </w:t>
      </w:r>
      <w:r>
        <w:t xml:space="preserve">= 2, </w:t>
      </w:r>
      <w:r w:rsidRPr="00AB6BDA">
        <w:rPr>
          <w:b/>
        </w:rPr>
        <w:t>OutFmt</w:t>
      </w:r>
      <w:r>
        <w:t xml:space="preserve"> has no effect.</w:t>
      </w:r>
    </w:p>
    <w:p w14:paraId="71CCFC02" w14:textId="2CCE53FE" w:rsidR="00053AB0" w:rsidRDefault="00053AB0" w:rsidP="00241AB7">
      <w:pPr>
        <w:pStyle w:val="Heading2"/>
        <w:rPr>
          <w:ins w:id="355" w:author="Bonnie Jonkman" w:date="2015-04-15T13:42:00Z"/>
        </w:rPr>
      </w:pPr>
      <w:bookmarkStart w:id="356" w:name="_Ref416868785"/>
      <w:bookmarkStart w:id="357" w:name="_Toc427740969"/>
      <w:ins w:id="358" w:author="Bonnie Jonkman" w:date="2015-04-15T13:42:00Z">
        <w:r>
          <w:t>Checkpoint Files (Restart Capability)</w:t>
        </w:r>
        <w:bookmarkEnd w:id="356"/>
        <w:bookmarkEnd w:id="357"/>
      </w:ins>
    </w:p>
    <w:p w14:paraId="6C1CE3C1" w14:textId="77777777" w:rsidR="001B7F07" w:rsidRDefault="00053AB0" w:rsidP="00053AB0">
      <w:pPr>
        <w:rPr>
          <w:ins w:id="359" w:author="Bonnie Jonkman" w:date="2015-08-25T11:43:00Z"/>
        </w:rPr>
      </w:pPr>
      <w:ins w:id="360" w:author="Bonnie Jonkman" w:date="2015-04-15T13:42:00Z">
        <w:r>
          <w:t>For long FAST simulations that may not run to completion due to hardware failure or system availability, FAST has the ability to generate checkpoint files. These files can be used to restart the FAST simulation from the place the checkpoint file was written.</w:t>
        </w:r>
      </w:ins>
      <w:ins w:id="361" w:author="Bonnie Jonkman" w:date="2015-08-25T11:42:00Z">
        <w:r w:rsidR="001B7F07">
          <w:t xml:space="preserve"> </w:t>
        </w:r>
      </w:ins>
    </w:p>
    <w:p w14:paraId="27576A51" w14:textId="2B5A49D7" w:rsidR="00053AB0" w:rsidRDefault="001B7F07" w:rsidP="00053AB0">
      <w:pPr>
        <w:rPr>
          <w:ins w:id="362" w:author="Bonnie Jonkman" w:date="2015-04-15T13:52:00Z"/>
        </w:rPr>
      </w:pPr>
      <w:ins w:id="363" w:author="Bonnie Jonkman" w:date="2015-08-25T11:42:00Z">
        <w:r>
          <w:t>Checkpoint capability has not been added to the FAST-Simulink interface.</w:t>
        </w:r>
      </w:ins>
    </w:p>
    <w:p w14:paraId="6F85F628" w14:textId="5D3BF1EA" w:rsidR="00CF6546" w:rsidRDefault="00CF6546" w:rsidP="00053AB0">
      <w:pPr>
        <w:rPr>
          <w:ins w:id="364" w:author="Bonnie Jonkman" w:date="2015-04-15T13:52:00Z"/>
        </w:rPr>
      </w:pPr>
      <w:ins w:id="365" w:author="Bonnie Jonkman" w:date="2015-04-15T13:52:00Z">
        <w:r>
          <w:t xml:space="preserve">If you generate a checkpoint file, </w:t>
        </w:r>
      </w:ins>
      <w:ins w:id="366" w:author="Bonnie Jonkman" w:date="2015-04-15T14:03:00Z">
        <w:r w:rsidR="002351D0">
          <w:t>keep in mind the following caveats:</w:t>
        </w:r>
      </w:ins>
    </w:p>
    <w:p w14:paraId="439529C9" w14:textId="3745A899" w:rsidR="00CF6546" w:rsidRDefault="00CF6546" w:rsidP="00241AB7">
      <w:pPr>
        <w:pStyle w:val="ListParagraph"/>
        <w:numPr>
          <w:ilvl w:val="0"/>
          <w:numId w:val="29"/>
        </w:numPr>
        <w:rPr>
          <w:ins w:id="367" w:author="Bonnie Jonkman" w:date="2015-04-15T13:54:00Z"/>
        </w:rPr>
      </w:pPr>
      <w:ins w:id="368" w:author="Bonnie Jonkman" w:date="2015-04-15T13:52:00Z">
        <w:r>
          <w:t>Any Bladed-style DLL used for control</w:t>
        </w:r>
      </w:ins>
      <w:ins w:id="369" w:author="Bonnie Jonkman" w:date="2015-04-15T13:53:00Z">
        <w:r>
          <w:t xml:space="preserve"> must </w:t>
        </w:r>
        <w:r w:rsidR="00C66AA9">
          <w:t xml:space="preserve">be modified for checkpoint/restart capability. We </w:t>
        </w:r>
      </w:ins>
      <w:ins w:id="370" w:author="Bonnie Jonkman" w:date="2015-04-15T13:54:00Z">
        <w:r w:rsidR="00C66AA9">
          <w:t>have made these modifications to the DLL</w:t>
        </w:r>
      </w:ins>
      <w:ins w:id="371" w:author="Bonnie Jonkman" w:date="2015-04-15T14:00:00Z">
        <w:r w:rsidR="00C66AA9">
          <w:t xml:space="preserve"> </w:t>
        </w:r>
        <w:r w:rsidR="00C66AA9" w:rsidRPr="00241AB7">
          <w:rPr>
            <w:highlight w:val="yellow"/>
          </w:rPr>
          <w:t>(reference BLADED manual here?)</w:t>
        </w:r>
      </w:ins>
      <w:ins w:id="372" w:author="Bonnie Jonkman" w:date="2015-04-15T13:54:00Z">
        <w:r w:rsidR="00C66AA9">
          <w:t>:</w:t>
        </w:r>
      </w:ins>
    </w:p>
    <w:p w14:paraId="49CBC356" w14:textId="09D4744B" w:rsidR="00C66AA9" w:rsidRDefault="00C66AA9" w:rsidP="00241AB7">
      <w:pPr>
        <w:pStyle w:val="ListParagraph"/>
        <w:numPr>
          <w:ilvl w:val="1"/>
          <w:numId w:val="29"/>
        </w:numPr>
        <w:rPr>
          <w:ins w:id="373" w:author="Bonnie Jonkman" w:date="2015-04-15T13:56:00Z"/>
        </w:rPr>
      </w:pPr>
      <w:ins w:id="374" w:author="Bonnie Jonkman" w:date="2015-04-15T13:55:00Z">
        <w:r>
          <w:t xml:space="preserve">When record 1 of the </w:t>
        </w:r>
      </w:ins>
      <w:ins w:id="375" w:author="Bonnie Jonkman" w:date="2015-04-15T13:57:00Z">
        <w:r>
          <w:t>“DATA” (</w:t>
        </w:r>
      </w:ins>
      <w:ins w:id="376" w:author="Bonnie Jonkman" w:date="2015-04-15T13:55:00Z">
        <w:r>
          <w:t>avrSwap</w:t>
        </w:r>
      </w:ins>
      <w:ins w:id="377" w:author="Bonnie Jonkman" w:date="2015-04-15T13:57:00Z">
        <w:r>
          <w:t>)</w:t>
        </w:r>
      </w:ins>
      <w:ins w:id="378" w:author="Bonnie Jonkman" w:date="2015-04-15T13:55:00Z">
        <w:r>
          <w:t xml:space="preserve"> array is </w:t>
        </w:r>
      </w:ins>
      <w:ins w:id="379" w:author="Bonnie Jonkman" w:date="2015-04-15T13:57:00Z">
        <w:r>
          <w:t>–</w:t>
        </w:r>
      </w:ins>
      <w:ins w:id="380" w:author="Bonnie Jonkman" w:date="2015-04-15T13:55:00Z">
        <w:r>
          <w:t xml:space="preserve">8, the DLL should create a checkpoint file. The file must be named according to the file name passed in </w:t>
        </w:r>
      </w:ins>
      <w:ins w:id="381" w:author="Bonnie Jonkman" w:date="2015-04-15T13:56:00Z">
        <w:r>
          <w:t xml:space="preserve">argument “INFILE” for </w:t>
        </w:r>
        <w:r>
          <w:lastRenderedPageBreak/>
          <w:t xml:space="preserve">this call. </w:t>
        </w:r>
      </w:ins>
      <w:ins w:id="382" w:author="Bonnie Jonkman" w:date="2015-04-15T13:57:00Z">
        <w:r>
          <w:t xml:space="preserve">This file must contain all static </w:t>
        </w:r>
      </w:ins>
      <w:ins w:id="383" w:author="Bonnie Jonkman" w:date="2015-04-15T13:58:00Z">
        <w:r>
          <w:t>data</w:t>
        </w:r>
      </w:ins>
      <w:ins w:id="384" w:author="Bonnie Jonkman" w:date="2015-04-15T13:57:00Z">
        <w:r>
          <w:t xml:space="preserve"> in the DLL that </w:t>
        </w:r>
      </w:ins>
      <w:ins w:id="385" w:author="Bonnie Jonkman" w:date="2015-04-15T13:58:00Z">
        <w:r>
          <w:t>is</w:t>
        </w:r>
      </w:ins>
      <w:ins w:id="386" w:author="Bonnie Jonkman" w:date="2015-04-15T13:57:00Z">
        <w:r>
          <w:t xml:space="preserve"> necessary to </w:t>
        </w:r>
      </w:ins>
      <w:ins w:id="387" w:author="Bonnie Jonkman" w:date="2015-04-15T13:58:00Z">
        <w:r>
          <w:t>start the DLL in the middle of the simulation.</w:t>
        </w:r>
      </w:ins>
    </w:p>
    <w:p w14:paraId="1FF35152" w14:textId="4FB3941B" w:rsidR="00C66AA9" w:rsidRDefault="00C66AA9" w:rsidP="00241AB7">
      <w:pPr>
        <w:pStyle w:val="ListParagraph"/>
        <w:numPr>
          <w:ilvl w:val="1"/>
          <w:numId w:val="29"/>
        </w:numPr>
        <w:rPr>
          <w:ins w:id="388" w:author="Bonnie Jonkman" w:date="2015-04-22T13:50:00Z"/>
        </w:rPr>
      </w:pPr>
      <w:ins w:id="389" w:author="Bonnie Jonkman" w:date="2015-04-15T13:57:00Z">
        <w:r>
          <w:t xml:space="preserve">When record 1 of the “DATA” (avrSwap) array is –9, the DLL should </w:t>
        </w:r>
      </w:ins>
      <w:ins w:id="390" w:author="Bonnie Jonkman" w:date="2015-04-15T13:58:00Z">
        <w:r>
          <w:t xml:space="preserve">read the </w:t>
        </w:r>
      </w:ins>
      <w:ins w:id="391" w:author="Bonnie Jonkman" w:date="2015-04-15T13:57:00Z">
        <w:r>
          <w:t>checkpoint file</w:t>
        </w:r>
      </w:ins>
      <w:ins w:id="392" w:author="Bonnie Jonkman" w:date="2015-04-15T13:58:00Z">
        <w:r>
          <w:t xml:space="preserve"> whose named is specified in the </w:t>
        </w:r>
      </w:ins>
      <w:ins w:id="393" w:author="Bonnie Jonkman" w:date="2015-04-15T13:59:00Z">
        <w:r>
          <w:t>argument</w:t>
        </w:r>
      </w:ins>
      <w:ins w:id="394" w:author="Bonnie Jonkman" w:date="2015-04-15T13:58:00Z">
        <w:r>
          <w:t xml:space="preserve"> </w:t>
        </w:r>
      </w:ins>
      <w:ins w:id="395" w:author="Bonnie Jonkman" w:date="2015-04-15T13:59:00Z">
        <w:r>
          <w:t xml:space="preserve">“INFILE”. The data from this file should be used to set the values of any static variables contained in the DLL so that the simulation can continue </w:t>
        </w:r>
      </w:ins>
      <w:ins w:id="396" w:author="Bonnie Jonkman" w:date="2015-04-15T14:00:00Z">
        <w:r>
          <w:t>from that point.</w:t>
        </w:r>
      </w:ins>
    </w:p>
    <w:p w14:paraId="24A2D95F" w14:textId="1CAFBB9D" w:rsidR="000D703D" w:rsidRDefault="000D703D" w:rsidP="000D703D">
      <w:pPr>
        <w:pStyle w:val="ListParagraph"/>
        <w:numPr>
          <w:ilvl w:val="1"/>
          <w:numId w:val="29"/>
        </w:numPr>
        <w:rPr>
          <w:ins w:id="397" w:author="Bonnie Jonkman" w:date="2015-04-22T13:50:00Z"/>
        </w:rPr>
      </w:pPr>
      <w:ins w:id="398" w:author="Bonnie Jonkman" w:date="2015-04-22T13:51:00Z">
        <w:r>
          <w:t>Source files</w:t>
        </w:r>
      </w:ins>
      <w:ins w:id="399" w:author="Bonnie Jonkman" w:date="2015-08-18T11:34:00Z">
        <w:r w:rsidR="00DE7C4D">
          <w:t xml:space="preserve"> to generate the Bladed-style DLL</w:t>
        </w:r>
      </w:ins>
      <w:ins w:id="400" w:author="Bonnie Jonkman" w:date="2015-04-22T13:51:00Z">
        <w:r>
          <w:t xml:space="preserve"> modified for this change are in the &lt;FAST8&gt;\</w:t>
        </w:r>
        <w:r w:rsidRPr="000D703D">
          <w:t>CertTest\5MW_Baseline\ServoData\Source</w:t>
        </w:r>
        <w:r>
          <w:t xml:space="preserve"> folder.</w:t>
        </w:r>
      </w:ins>
    </w:p>
    <w:p w14:paraId="42F901C8" w14:textId="03DE9EC9" w:rsidR="00C955A4" w:rsidRDefault="00C955A4" w:rsidP="00241AB7">
      <w:pPr>
        <w:pStyle w:val="ListParagraph"/>
        <w:numPr>
          <w:ilvl w:val="0"/>
          <w:numId w:val="29"/>
        </w:numPr>
        <w:rPr>
          <w:ins w:id="401" w:author="Bonnie Jonkman" w:date="2015-04-15T14:04:00Z"/>
        </w:rPr>
      </w:pPr>
      <w:commentRangeStart w:id="402"/>
      <w:ins w:id="403" w:author="Bonnie Jonkman" w:date="2015-04-15T14:01:00Z">
        <w:r w:rsidRPr="00D044DF">
          <w:rPr>
            <w:b/>
          </w:rPr>
          <w:t>Any files that were open when the checkpoint file was created will not be open on restart.</w:t>
        </w:r>
      </w:ins>
      <w:commentRangeEnd w:id="402"/>
      <w:ins w:id="404" w:author="Bonnie Jonkman" w:date="2015-04-21T10:32:00Z">
        <w:r w:rsidR="00241AB7" w:rsidRPr="00D044DF">
          <w:rPr>
            <w:rStyle w:val="CommentReference"/>
            <w:b/>
          </w:rPr>
          <w:commentReference w:id="402"/>
        </w:r>
      </w:ins>
      <w:ins w:id="405" w:author="Bonnie Jonkman" w:date="2015-04-15T14:01:00Z">
        <w:r>
          <w:t xml:space="preserve"> </w:t>
        </w:r>
      </w:ins>
      <w:ins w:id="406" w:author="Bonnie Jonkman" w:date="2015-04-15T14:03:00Z">
        <w:r w:rsidR="00176F14">
          <w:t>We recommend you use only binary output files when starting from checkpoint</w:t>
        </w:r>
      </w:ins>
      <w:ins w:id="407" w:author="Bonnie Jonkman" w:date="2015-04-15T14:04:00Z">
        <w:r w:rsidR="00176F14">
          <w:t xml:space="preserve"> files.</w:t>
        </w:r>
      </w:ins>
    </w:p>
    <w:p w14:paraId="0E7E2E9C" w14:textId="0FFAB969" w:rsidR="00176F14" w:rsidRDefault="00176F14" w:rsidP="00241AB7">
      <w:pPr>
        <w:pStyle w:val="ListParagraph"/>
        <w:numPr>
          <w:ilvl w:val="0"/>
          <w:numId w:val="29"/>
        </w:numPr>
        <w:rPr>
          <w:ins w:id="408" w:author="Bonnie Jonkman" w:date="2015-04-15T19:40:00Z"/>
        </w:rPr>
      </w:pPr>
      <w:ins w:id="409" w:author="Bonnie Jonkman" w:date="2015-04-15T14:04:00Z">
        <w:r>
          <w:t>The user-defined control routines are not available for checkpoint restart.</w:t>
        </w:r>
      </w:ins>
      <w:ins w:id="410" w:author="Bonnie Jonkman" w:date="2015-04-21T10:35:00Z">
        <w:r w:rsidR="00976EEE">
          <w:t xml:space="preserve"> (</w:t>
        </w:r>
      </w:ins>
      <w:ins w:id="411" w:author="Bonnie Jonkman" w:date="2015-04-21T10:36:00Z">
        <w:r w:rsidR="00976EEE">
          <w:t xml:space="preserve">i.e., </w:t>
        </w:r>
      </w:ins>
      <w:ins w:id="412" w:author="Bonnie Jonkman" w:date="2015-04-21T10:35:00Z">
        <w:r w:rsidR="00976EEE">
          <w:t>CertTests 11-13</w:t>
        </w:r>
      </w:ins>
      <w:ins w:id="413" w:author="Bonnie Jonkman" w:date="2015-04-21T10:36:00Z">
        <w:r w:rsidR="00976EEE">
          <w:t xml:space="preserve"> won’t work</w:t>
        </w:r>
      </w:ins>
      <w:ins w:id="414" w:author="Bonnie Jonkman" w:date="2015-04-21T10:35:00Z">
        <w:r w:rsidR="00976EEE">
          <w:t>)</w:t>
        </w:r>
      </w:ins>
    </w:p>
    <w:p w14:paraId="22D23146" w14:textId="120996EF" w:rsidR="00B77EA5" w:rsidRDefault="00241AB7" w:rsidP="00241AB7">
      <w:pPr>
        <w:pStyle w:val="ListParagraph"/>
        <w:numPr>
          <w:ilvl w:val="0"/>
          <w:numId w:val="29"/>
        </w:numPr>
        <w:rPr>
          <w:ins w:id="415" w:author="Bonnie Jonkman" w:date="2015-04-22T19:52:00Z"/>
        </w:rPr>
      </w:pPr>
      <w:ins w:id="416" w:author="Bonnie Jonkman" w:date="2015-04-21T10:33:00Z">
        <w:r>
          <w:t>If we use MUMPS (later): will need to write routines to pack/unpack the data</w:t>
        </w:r>
      </w:ins>
    </w:p>
    <w:p w14:paraId="1FCCB3B7" w14:textId="45967866" w:rsidR="00C07F3C" w:rsidRPr="00E33AF0" w:rsidRDefault="00C07F3C" w:rsidP="00241AB7">
      <w:pPr>
        <w:pStyle w:val="ListParagraph"/>
        <w:numPr>
          <w:ilvl w:val="0"/>
          <w:numId w:val="29"/>
        </w:numPr>
        <w:rPr>
          <w:ins w:id="417" w:author="Bonnie Jonkman" w:date="2015-04-15T13:42:00Z"/>
        </w:rPr>
      </w:pPr>
      <w:ins w:id="418" w:author="Bonnie Jonkman" w:date="2015-04-22T19:52:00Z">
        <w:r>
          <w:t>Sibling mesh relationships are not maintained.</w:t>
        </w:r>
      </w:ins>
    </w:p>
    <w:p w14:paraId="2164B3FA" w14:textId="105C5BD7" w:rsidR="00CA74B5" w:rsidRDefault="00CA74B5" w:rsidP="00992CCA">
      <w:pPr>
        <w:pStyle w:val="Heading1"/>
      </w:pPr>
      <w:bookmarkStart w:id="419" w:name="_Ref352670793"/>
      <w:bookmarkStart w:id="420" w:name="_Toc427740970"/>
      <w:bookmarkEnd w:id="273"/>
      <w:r>
        <w:t>Converting to FAST v8.</w:t>
      </w:r>
      <w:ins w:id="421" w:author="Bonnie Jonkman" w:date="2015-06-11T14:13:00Z">
        <w:r w:rsidR="00673035">
          <w:t>12</w:t>
        </w:r>
      </w:ins>
      <w:r>
        <w:t>.x</w:t>
      </w:r>
      <w:bookmarkEnd w:id="419"/>
      <w:bookmarkEnd w:id="420"/>
    </w:p>
    <w:p w14:paraId="40A75BFB" w14:textId="30A6F6F1" w:rsidR="001143AF" w:rsidRDefault="001143AF" w:rsidP="00214A47">
      <w:r>
        <w:t>You can find example up-to-date input files in the FAST v8.1</w:t>
      </w:r>
      <w:ins w:id="422" w:author="Bonnie Jonkman" w:date="2015-06-11T14:13:00Z">
        <w:r w:rsidR="006945E9">
          <w:t>2</w:t>
        </w:r>
      </w:ins>
      <w:r>
        <w:t>.00a-bjj archive’s CertTest folder. See the “</w:t>
      </w:r>
      <w:r w:rsidR="00AD1B9B">
        <w:fldChar w:fldCharType="begin"/>
      </w:r>
      <w:r w:rsidR="00AD1B9B">
        <w:instrText xml:space="preserve"> REF _Ref417469673 \h </w:instrText>
      </w:r>
      <w:r w:rsidR="00AD1B9B">
        <w:fldChar w:fldCharType="separate"/>
      </w:r>
      <w:r w:rsidR="008462CD">
        <w:t>Certification Tests</w:t>
      </w:r>
      <w:r w:rsidR="00AD1B9B">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8462CD">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423" w:name="_Toc427740971"/>
      <w:r>
        <w:t>Summary of Changes to Inputs</w:t>
      </w:r>
      <w:bookmarkEnd w:id="423"/>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A853833" w14:textId="44EF2C4F" w:rsidR="00E33AF0" w:rsidRDefault="00E33AF0" w:rsidP="00E33AF0">
      <w:pPr>
        <w:pStyle w:val="Heading3"/>
        <w:rPr>
          <w:ins w:id="424" w:author="Bonnie Jonkman" w:date="2015-04-15T13:36:00Z"/>
        </w:rPr>
      </w:pPr>
      <w:ins w:id="425" w:author="Bonnie Jonkman" w:date="2015-04-15T13:36:00Z">
        <w:r>
          <w:t>Changes in FAST v8.1</w:t>
        </w:r>
      </w:ins>
      <w:ins w:id="426" w:author="Bonnie Jonkman" w:date="2015-06-06T16:58:00Z">
        <w:r w:rsidR="00B52163">
          <w:t>2</w:t>
        </w:r>
      </w:ins>
      <w:ins w:id="427" w:author="Bonnie Jonkman" w:date="2015-04-15T13:36:00Z">
        <w:r>
          <w:t>.00a-bjj</w:t>
        </w:r>
      </w:ins>
    </w:p>
    <w:p w14:paraId="720EBFA8" w14:textId="627CB0E7" w:rsidR="00B832A9" w:rsidRDefault="00B832A9" w:rsidP="00B832A9">
      <w:pPr>
        <w:pStyle w:val="ListParagraph"/>
        <w:numPr>
          <w:ilvl w:val="0"/>
          <w:numId w:val="28"/>
        </w:numPr>
        <w:rPr>
          <w:ins w:id="428" w:author="Bonnie Jonkman" w:date="2015-08-19T09:16:00Z"/>
        </w:rPr>
      </w:pPr>
      <w:ins w:id="429" w:author="Bonnie Jonkman" w:date="2015-08-19T09:16:00Z">
        <w:r>
          <w:t xml:space="preserve">The following differences occur in the </w:t>
        </w:r>
      </w:ins>
      <w:ins w:id="430" w:author="Bonnie Jonkman" w:date="2015-08-19T09:17:00Z">
        <w:r w:rsidR="002E48BD">
          <w:t xml:space="preserve">FAST </w:t>
        </w:r>
      </w:ins>
      <w:ins w:id="431" w:author="Bonnie Jonkman" w:date="2015-08-19T09:16:00Z">
        <w:r>
          <w:t>primary input file:</w:t>
        </w:r>
      </w:ins>
    </w:p>
    <w:p w14:paraId="4B44141A" w14:textId="62B68779" w:rsidR="00B003CF" w:rsidRDefault="00B832A9" w:rsidP="005B3D51">
      <w:pPr>
        <w:pStyle w:val="ListParagraph"/>
        <w:numPr>
          <w:ilvl w:val="1"/>
          <w:numId w:val="28"/>
        </w:numPr>
        <w:rPr>
          <w:ins w:id="432" w:author="Bonnie Jonkman" w:date="2015-08-19T09:16:00Z"/>
        </w:rPr>
      </w:pPr>
      <w:ins w:id="433" w:author="Bonnie Jonkman" w:date="2015-08-19T09:16:00Z">
        <w:r w:rsidRPr="00053AB0">
          <w:rPr>
            <w:b/>
          </w:rPr>
          <w:t>ChkptTime</w:t>
        </w:r>
        <w:r>
          <w:t xml:space="preserve"> was added to the primary FAST input file.</w:t>
        </w:r>
      </w:ins>
    </w:p>
    <w:p w14:paraId="09AD2C30" w14:textId="14C2D303" w:rsidR="00B832A9" w:rsidRDefault="00B832A9" w:rsidP="005B3D51">
      <w:pPr>
        <w:pStyle w:val="ListParagraph"/>
        <w:numPr>
          <w:ilvl w:val="1"/>
          <w:numId w:val="28"/>
        </w:numPr>
        <w:rPr>
          <w:ins w:id="434" w:author="Bonnie Jonkman" w:date="2015-08-19T09:16:00Z"/>
        </w:rPr>
      </w:pPr>
      <w:ins w:id="435" w:author="Bonnie Jonkman" w:date="2015-08-19T09:16:00Z">
        <w:r>
          <w:rPr>
            <w:b/>
          </w:rPr>
          <w:t>CompInflow</w:t>
        </w:r>
        <w:r w:rsidRPr="00437347">
          <w:t xml:space="preserve"> and </w:t>
        </w:r>
        <w:r>
          <w:rPr>
            <w:b/>
          </w:rPr>
          <w:t>InflowFile</w:t>
        </w:r>
        <w:r w:rsidRPr="00437347">
          <w:t xml:space="preserve"> were add</w:t>
        </w:r>
        <w:r>
          <w:t>ed</w:t>
        </w:r>
        <w:r w:rsidRPr="00437347">
          <w:t xml:space="preserve"> t</w:t>
        </w:r>
        <w:r>
          <w:t>o the primary FAST input file.</w:t>
        </w:r>
      </w:ins>
      <w:ins w:id="436" w:author="Bonnie Jonkman" w:date="2015-08-19T09:20:00Z">
        <w:r w:rsidR="002E48BD">
          <w:t xml:space="preserve"> The InflowWind module </w:t>
        </w:r>
      </w:ins>
      <w:ins w:id="437" w:author="Bonnie Jonkman" w:date="2015-08-19T09:46:00Z">
        <w:r w:rsidR="005B3D51">
          <w:t xml:space="preserve">now </w:t>
        </w:r>
      </w:ins>
      <w:ins w:id="438" w:author="Bonnie Jonkman" w:date="2015-08-19T09:20:00Z">
        <w:r w:rsidR="002E48BD">
          <w:t>has its own input file</w:t>
        </w:r>
      </w:ins>
      <w:ins w:id="439" w:author="Bonnie Jonkman" w:date="2015-08-19T09:21:00Z">
        <w:r w:rsidR="002E48BD">
          <w:t xml:space="preserve"> (it is no longer part of the AeroDyn module).</w:t>
        </w:r>
      </w:ins>
    </w:p>
    <w:p w14:paraId="2FECF3DA" w14:textId="1EBB1E32" w:rsidR="00B832A9" w:rsidRDefault="00B832A9" w:rsidP="005B3D51">
      <w:pPr>
        <w:pStyle w:val="ListParagraph"/>
        <w:numPr>
          <w:ilvl w:val="1"/>
          <w:numId w:val="28"/>
        </w:numPr>
        <w:rPr>
          <w:ins w:id="440" w:author="Bonnie Jonkman" w:date="2015-09-09T14:55:00Z"/>
        </w:rPr>
      </w:pPr>
      <w:ins w:id="441" w:author="Bonnie Jonkman" w:date="2015-08-19T09:16:00Z">
        <w:r w:rsidRPr="005B3D51">
          <w:rPr>
            <w:b/>
          </w:rPr>
          <w:t>AeroMod</w:t>
        </w:r>
      </w:ins>
      <w:ins w:id="442" w:author="Bonnie Jonkman" w:date="2015-08-19T09:17:00Z">
        <w:r>
          <w:rPr>
            <w:b/>
          </w:rPr>
          <w:t> </w:t>
        </w:r>
      </w:ins>
      <w:ins w:id="443" w:author="Bonnie Jonkman" w:date="2015-08-19T09:16:00Z">
        <w:r>
          <w:t>=</w:t>
        </w:r>
      </w:ins>
      <w:ins w:id="444" w:author="Bonnie Jonkman" w:date="2015-08-19T09:17:00Z">
        <w:r>
          <w:t> </w:t>
        </w:r>
      </w:ins>
      <w:ins w:id="445" w:author="Bonnie Jonkman" w:date="2015-08-19T09:16:00Z">
        <w:r>
          <w:t>2 is a new option, which allows the user to choose AeroDyn v15.</w:t>
        </w:r>
      </w:ins>
    </w:p>
    <w:p w14:paraId="0A59CD8F" w14:textId="07FD1340" w:rsidR="00E3399D" w:rsidRDefault="00E3399D" w:rsidP="005B3D51">
      <w:pPr>
        <w:pStyle w:val="ListParagraph"/>
        <w:numPr>
          <w:ilvl w:val="1"/>
          <w:numId w:val="28"/>
        </w:numPr>
        <w:rPr>
          <w:ins w:id="446" w:author="Bonnie Jonkman" w:date="2015-09-09T14:56:00Z"/>
        </w:rPr>
      </w:pPr>
      <w:ins w:id="447" w:author="Bonnie Jonkman" w:date="2015-09-09T14:55:00Z">
        <w:r>
          <w:rPr>
            <w:b/>
          </w:rPr>
          <w:t>CompMooring</w:t>
        </w:r>
        <w:r>
          <w:t xml:space="preserve"> = 4 is a new option, which allows the user to choose the OrcaFlex </w:t>
        </w:r>
      </w:ins>
      <w:ins w:id="448" w:author="Bonnie Jonkman" w:date="2015-09-09T14:56:00Z">
        <w:r>
          <w:t>i</w:t>
        </w:r>
      </w:ins>
      <w:ins w:id="449" w:author="Bonnie Jonkman" w:date="2015-09-09T14:55:00Z">
        <w:r>
          <w:t>nterface</w:t>
        </w:r>
      </w:ins>
      <w:ins w:id="450" w:author="Bonnie Jonkman" w:date="2015-09-09T14:56:00Z">
        <w:r>
          <w:t>.</w:t>
        </w:r>
      </w:ins>
    </w:p>
    <w:p w14:paraId="4CB2F20F" w14:textId="1BEA5B73" w:rsidR="00E3399D" w:rsidRPr="00E3399D" w:rsidRDefault="00E3399D" w:rsidP="005B3D51">
      <w:pPr>
        <w:pStyle w:val="ListParagraph"/>
        <w:numPr>
          <w:ilvl w:val="1"/>
          <w:numId w:val="28"/>
        </w:numPr>
        <w:rPr>
          <w:ins w:id="451" w:author="Bonnie Jonkman" w:date="2015-08-19T09:12:00Z"/>
        </w:rPr>
      </w:pPr>
      <w:ins w:id="452" w:author="Bonnie Jonkman" w:date="2015-09-09T14:56:00Z">
        <w:r w:rsidRPr="00E3399D">
          <w:t>Unused</w:t>
        </w:r>
        <w:r>
          <w:t xml:space="preserve"> variables </w:t>
        </w:r>
        <w:commentRangeStart w:id="453"/>
        <w:r>
          <w:rPr>
            <w:b/>
          </w:rPr>
          <w:t>CompUsrPtfmLd</w:t>
        </w:r>
        <w:r>
          <w:t xml:space="preserve"> and </w:t>
        </w:r>
        <w:r>
          <w:rPr>
            <w:b/>
          </w:rPr>
          <w:t>CompUsrTwrLd</w:t>
        </w:r>
      </w:ins>
      <w:commentRangeEnd w:id="453"/>
      <w:ins w:id="454" w:author="Bonnie Jonkman" w:date="2015-09-09T14:57:00Z">
        <w:r>
          <w:rPr>
            <w:rStyle w:val="CommentReference"/>
          </w:rPr>
          <w:commentReference w:id="453"/>
        </w:r>
      </w:ins>
      <w:ins w:id="456" w:author="Bonnie Jonkman" w:date="2015-09-09T14:56:00Z">
        <w:r w:rsidRPr="00E3399D">
          <w:t xml:space="preserve"> </w:t>
        </w:r>
      </w:ins>
      <w:ins w:id="457" w:author="Bonnie Jonkman" w:date="2015-09-09T14:57:00Z">
        <w:r w:rsidRPr="00E3399D">
          <w:t>were removed from the file.</w:t>
        </w:r>
      </w:ins>
    </w:p>
    <w:p w14:paraId="0D625EDF" w14:textId="77777777" w:rsidR="00B832A9" w:rsidRDefault="00B832A9" w:rsidP="00B832A9">
      <w:pPr>
        <w:pStyle w:val="ListParagraph"/>
        <w:numPr>
          <w:ilvl w:val="0"/>
          <w:numId w:val="28"/>
        </w:numPr>
        <w:rPr>
          <w:ins w:id="458" w:author="Bonnie Jonkman" w:date="2015-08-19T09:21:00Z"/>
        </w:rPr>
      </w:pPr>
      <w:ins w:id="459" w:author="Bonnie Jonkman" w:date="2015-08-19T09:16:00Z">
        <w:r>
          <w:t>The following differences occur in the primary input file of the ServoDyn module:</w:t>
        </w:r>
      </w:ins>
    </w:p>
    <w:p w14:paraId="244A7745" w14:textId="373A9F63" w:rsidR="00596C1F" w:rsidRDefault="00596C1F" w:rsidP="005B3D51">
      <w:pPr>
        <w:pStyle w:val="ListParagraph"/>
        <w:numPr>
          <w:ilvl w:val="1"/>
          <w:numId w:val="28"/>
        </w:numPr>
        <w:rPr>
          <w:ins w:id="460" w:author="Bonnie Jonkman" w:date="2015-08-19T09:22:00Z"/>
        </w:rPr>
      </w:pPr>
      <w:ins w:id="461" w:author="Bonnie Jonkman" w:date="2015-08-19T09:21:00Z">
        <w:r>
          <w:t xml:space="preserve">The </w:t>
        </w:r>
        <w:r w:rsidRPr="005B3D51">
          <w:rPr>
            <w:b/>
          </w:rPr>
          <w:t>DLL_InFile</w:t>
        </w:r>
        <w:r>
          <w:t xml:space="preserve"> variable</w:t>
        </w:r>
      </w:ins>
      <w:ins w:id="462" w:author="Bonnie Jonkman" w:date="2015-08-19T09:22:00Z">
        <w:r>
          <w:t xml:space="preserve"> was added to the input file. Previously, this value was hardcoded to “DISCON.IN” in the ServoDyn source code. This is the name of the input file that gets passed to the Bladed-style DLL when it is used. The DLL may or may not ignore this value.</w:t>
        </w:r>
      </w:ins>
    </w:p>
    <w:p w14:paraId="171261B2" w14:textId="67E0D83D" w:rsidR="00596C1F" w:rsidRDefault="00596C1F" w:rsidP="005B3D51">
      <w:pPr>
        <w:pStyle w:val="ListParagraph"/>
        <w:numPr>
          <w:ilvl w:val="1"/>
          <w:numId w:val="28"/>
        </w:numPr>
        <w:rPr>
          <w:ins w:id="463" w:author="Bonnie Jonkman" w:date="2015-08-19T09:16:00Z"/>
        </w:rPr>
      </w:pPr>
      <w:ins w:id="464" w:author="Bonnie Jonkman" w:date="2015-08-19T09:23:00Z">
        <w:r>
          <w:lastRenderedPageBreak/>
          <w:t xml:space="preserve">The </w:t>
        </w:r>
        <w:r w:rsidRPr="005B3D51">
          <w:rPr>
            <w:b/>
          </w:rPr>
          <w:t xml:space="preserve">DLL_DT </w:t>
        </w:r>
        <w:r>
          <w:t xml:space="preserve">variable was added to the input file. This value (in seconds) must be an integer multiple of the ServoDyn module’s </w:t>
        </w:r>
        <w:r w:rsidRPr="005B3D51">
          <w:rPr>
            <w:b/>
          </w:rPr>
          <w:t>DT</w:t>
        </w:r>
        <w:r>
          <w:t xml:space="preserve"> value. It specifies the time</w:t>
        </w:r>
      </w:ins>
      <w:ins w:id="465" w:author="Bonnie Jonkman" w:date="2015-08-19T09:24:00Z">
        <w:r>
          <w:t xml:space="preserve"> interval</w:t>
        </w:r>
      </w:ins>
      <w:ins w:id="466" w:author="Bonnie Jonkman" w:date="2015-08-19T09:23:00Z">
        <w:r>
          <w:t xml:space="preserve"> </w:t>
        </w:r>
      </w:ins>
      <w:ins w:id="467" w:author="Bonnie Jonkman" w:date="2015-08-19T09:24:00Z">
        <w:r>
          <w:t>at which the Bladed-style DLL is called. The code will use old values until the DLL is called again.</w:t>
        </w:r>
      </w:ins>
    </w:p>
    <w:p w14:paraId="7F872DE9" w14:textId="15CD672D" w:rsidR="00B832A9" w:rsidRDefault="00B832A9" w:rsidP="00B832A9">
      <w:pPr>
        <w:pStyle w:val="ListParagraph"/>
        <w:numPr>
          <w:ilvl w:val="0"/>
          <w:numId w:val="28"/>
        </w:numPr>
        <w:rPr>
          <w:ins w:id="468" w:author="Bonnie Jonkman" w:date="2015-08-19T09:15:00Z"/>
        </w:rPr>
      </w:pPr>
      <w:ins w:id="469" w:author="Bonnie Jonkman" w:date="2015-08-19T09:15:00Z">
        <w:r>
          <w:t>The following differences occur in the primary input file of the ElastoDyn module:</w:t>
        </w:r>
      </w:ins>
    </w:p>
    <w:p w14:paraId="16D05983" w14:textId="77777777" w:rsidR="00B832A9" w:rsidRDefault="00B832A9" w:rsidP="005B3D51">
      <w:pPr>
        <w:pStyle w:val="ListParagraph"/>
        <w:numPr>
          <w:ilvl w:val="1"/>
          <w:numId w:val="28"/>
        </w:numPr>
        <w:rPr>
          <w:ins w:id="470" w:author="Bonnie Jonkman" w:date="2015-08-19T09:16:00Z"/>
        </w:rPr>
      </w:pPr>
      <w:ins w:id="471" w:author="Bonnie Jonkman" w:date="2015-08-19T09:16:00Z">
        <w:r w:rsidRPr="006B4476">
          <w:rPr>
            <w:b/>
          </w:rPr>
          <w:t>BldNodes</w:t>
        </w:r>
        <w:r w:rsidRPr="003B1214">
          <w:t xml:space="preserve"> </w:t>
        </w:r>
        <w:r>
          <w:t xml:space="preserve">was added to the ElastoDyn input file. This input is used to discretize the blade into </w:t>
        </w:r>
        <w:r w:rsidRPr="006B4476">
          <w:rPr>
            <w:b/>
          </w:rPr>
          <w:t>BldNodes</w:t>
        </w:r>
        <w:r w:rsidRPr="003B1214">
          <w:t xml:space="preserve"> </w:t>
        </w:r>
        <w:r>
          <w:t>equally spaced elements when AeroDyn v14 is not used (when using AeroDyn v14, ElastoDyn will use the AeroDyn v14 blade discretization instead). This number does not include points on the blade root or blade tip.</w:t>
        </w:r>
      </w:ins>
    </w:p>
    <w:p w14:paraId="61CCD54F" w14:textId="159D9C09" w:rsidR="002E48BD" w:rsidRDefault="002E48BD" w:rsidP="002E48BD">
      <w:pPr>
        <w:pStyle w:val="ListParagraph"/>
        <w:numPr>
          <w:ilvl w:val="0"/>
          <w:numId w:val="28"/>
        </w:numPr>
        <w:rPr>
          <w:ins w:id="472" w:author="Bonnie Jonkman" w:date="2015-08-19T09:17:00Z"/>
        </w:rPr>
      </w:pPr>
      <w:ins w:id="473" w:author="Bonnie Jonkman" w:date="2015-08-19T09:17:00Z">
        <w:r>
          <w:t>The following differences occur in the primary input file of the AeroDyn v14 module:</w:t>
        </w:r>
      </w:ins>
    </w:p>
    <w:p w14:paraId="5FB17AED" w14:textId="6BC56050" w:rsidR="002E48BD" w:rsidRDefault="002E48BD" w:rsidP="005B3D51">
      <w:pPr>
        <w:pStyle w:val="ListParagraph"/>
        <w:numPr>
          <w:ilvl w:val="1"/>
          <w:numId w:val="28"/>
        </w:numPr>
        <w:rPr>
          <w:ins w:id="474" w:author="Bonnie Jonkman" w:date="2015-08-19T09:18:00Z"/>
        </w:rPr>
      </w:pPr>
      <w:ins w:id="475" w:author="Bonnie Jonkman" w:date="2015-08-19T09:18:00Z">
        <w:r>
          <w:t xml:space="preserve">The unused </w:t>
        </w:r>
        <w:r w:rsidRPr="005B3D51">
          <w:rPr>
            <w:b/>
          </w:rPr>
          <w:t>SI</w:t>
        </w:r>
      </w:ins>
      <w:ins w:id="476" w:author="Bonnie Jonkman" w:date="2015-08-19T09:19:00Z">
        <w:r>
          <w:rPr>
            <w:b/>
          </w:rPr>
          <w:t xml:space="preserve"> </w:t>
        </w:r>
        <w:r>
          <w:t>variable input line has been removed</w:t>
        </w:r>
      </w:ins>
      <w:ins w:id="477" w:author="Bonnie Jonkman" w:date="2015-08-19T09:18:00Z">
        <w:r>
          <w:t>.</w:t>
        </w:r>
      </w:ins>
    </w:p>
    <w:p w14:paraId="1782B069" w14:textId="76333D04" w:rsidR="002E48BD" w:rsidRDefault="002E48BD" w:rsidP="005B3D51">
      <w:pPr>
        <w:pStyle w:val="ListParagraph"/>
        <w:numPr>
          <w:ilvl w:val="1"/>
          <w:numId w:val="28"/>
        </w:numPr>
        <w:rPr>
          <w:ins w:id="478" w:author="Bonnie Jonkman" w:date="2015-08-19T09:18:00Z"/>
        </w:rPr>
      </w:pPr>
      <w:ins w:id="479" w:author="Bonnie Jonkman" w:date="2015-08-19T09:18:00Z">
        <w:r>
          <w:t xml:space="preserve">The </w:t>
        </w:r>
        <w:r w:rsidRPr="005B3D51">
          <w:rPr>
            <w:b/>
          </w:rPr>
          <w:t>HubHt</w:t>
        </w:r>
        <w:r>
          <w:t xml:space="preserve"> variable has been removed</w:t>
        </w:r>
      </w:ins>
      <w:ins w:id="480" w:author="Bonnie Jonkman" w:date="2015-08-19T09:19:00Z">
        <w:r>
          <w:t xml:space="preserve">. It is now </w:t>
        </w:r>
        <w:r>
          <w:rPr>
            <w:b/>
          </w:rPr>
          <w:t>RefHt</w:t>
        </w:r>
        <w:r>
          <w:t xml:space="preserve"> in the InflowWind module’s primary input file.</w:t>
        </w:r>
      </w:ins>
    </w:p>
    <w:p w14:paraId="29510800" w14:textId="5514D355" w:rsidR="002E48BD" w:rsidRDefault="002E48BD" w:rsidP="005B3D51">
      <w:pPr>
        <w:pStyle w:val="ListParagraph"/>
        <w:numPr>
          <w:ilvl w:val="1"/>
          <w:numId w:val="28"/>
        </w:numPr>
        <w:rPr>
          <w:ins w:id="481" w:author="Bonnie Jonkman" w:date="2015-08-19T09:18:00Z"/>
        </w:rPr>
      </w:pPr>
      <w:ins w:id="482" w:author="Bonnie Jonkman" w:date="2015-08-19T09:18:00Z">
        <w:r>
          <w:t xml:space="preserve">The </w:t>
        </w:r>
        <w:r w:rsidRPr="005B3D51">
          <w:rPr>
            <w:b/>
          </w:rPr>
          <w:t>WindFile</w:t>
        </w:r>
        <w:r>
          <w:t xml:space="preserve"> variable has been removed.</w:t>
        </w:r>
      </w:ins>
      <w:ins w:id="483" w:author="Bonnie Jonkman" w:date="2015-08-19T09:19:00Z">
        <w:r>
          <w:t xml:space="preserve"> This variable is now specified in the InflowWind module’s primary input file.</w:t>
        </w:r>
      </w:ins>
    </w:p>
    <w:p w14:paraId="15ED3CBC" w14:textId="6C4456CC" w:rsidR="002E48BD" w:rsidRPr="00E33AF0" w:rsidRDefault="002E48BD" w:rsidP="005B3D51">
      <w:pPr>
        <w:pStyle w:val="ListParagraph"/>
        <w:numPr>
          <w:ilvl w:val="1"/>
          <w:numId w:val="28"/>
        </w:numPr>
        <w:rPr>
          <w:ins w:id="484" w:author="Bonnie Jonkman" w:date="2015-04-15T13:36:00Z"/>
        </w:rPr>
      </w:pPr>
      <w:ins w:id="485" w:author="Bonnie Jonkman" w:date="2015-08-19T09:18:00Z">
        <w:r>
          <w:t>One additional header line was added.</w:t>
        </w:r>
      </w:ins>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bjj</w:t>
      </w:r>
      <w:r w:rsidR="00D540B3">
        <w:t>, however</w:t>
      </w:r>
      <w:r w:rsidR="00280B19">
        <w:t xml:space="preserve"> the code accepts an additional option for </w:t>
      </w:r>
      <w:r w:rsidR="00280B19" w:rsidRPr="00280B19">
        <w:rPr>
          <w:b/>
        </w:rPr>
        <w:t>CompMooring</w:t>
      </w:r>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r w:rsidR="0064763A" w:rsidRPr="001A4C06">
        <w:rPr>
          <w:b/>
        </w:rPr>
        <w:t>CompNTMD</w:t>
      </w:r>
      <w:r w:rsidR="0064763A">
        <w:t xml:space="preserve"> and </w:t>
      </w:r>
      <w:r w:rsidR="0064763A" w:rsidRPr="001A4C06">
        <w:rPr>
          <w:b/>
        </w:rPr>
        <w:t>NTMD</w:t>
      </w:r>
      <w:r w:rsidRPr="001A4C06">
        <w:rPr>
          <w:b/>
        </w:rPr>
        <w:t>f</w:t>
      </w:r>
      <w:r w:rsidR="0064763A" w:rsidRPr="001A4C06">
        <w:rPr>
          <w:b/>
        </w:rPr>
        <w:t>ile</w:t>
      </w:r>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r w:rsidR="00C9142A">
        <w:rPr>
          <w:b/>
        </w:rPr>
        <w:t>PCMode</w:t>
      </w:r>
      <w:r w:rsidR="00C9142A">
        <w:t xml:space="preserve">, </w:t>
      </w:r>
      <w:r w:rsidR="00C9142A">
        <w:rPr>
          <w:b/>
        </w:rPr>
        <w:t>VSContrl</w:t>
      </w:r>
      <w:r w:rsidR="00C9142A">
        <w:t xml:space="preserve">, </w:t>
      </w:r>
      <w:r w:rsidR="00C9142A">
        <w:rPr>
          <w:b/>
        </w:rPr>
        <w:t>GenModel</w:t>
      </w:r>
      <w:r w:rsidR="00C9142A">
        <w:t xml:space="preserve">, </w:t>
      </w:r>
      <w:r w:rsidR="00C9142A">
        <w:rPr>
          <w:b/>
        </w:rPr>
        <w:t>HSSBrMode</w:t>
      </w:r>
      <w:r w:rsidR="00C9142A">
        <w:t xml:space="preserve">, and </w:t>
      </w:r>
      <w:r w:rsidR="00C9142A">
        <w:rPr>
          <w:b/>
        </w:rPr>
        <w:t>YCMode</w:t>
      </w:r>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The HSSBrTq output from ServoDyn has been renamed HSSBrTqC (high speed shaft torque command). This output was renamed to avoid confusion with the new HSSBrTq output available from ElastoDyn.</w:t>
      </w:r>
    </w:p>
    <w:p w14:paraId="2164B41C" w14:textId="5C464ABA" w:rsidR="00685372" w:rsidRPr="00503806" w:rsidRDefault="00D540B3" w:rsidP="001A4C06">
      <w:pPr>
        <w:pStyle w:val="ListParagraph"/>
        <w:numPr>
          <w:ilvl w:val="0"/>
          <w:numId w:val="3"/>
        </w:numPr>
        <w:ind w:left="360"/>
      </w:pPr>
      <w:r>
        <w:lastRenderedPageBreak/>
        <w:t>The MAP</w:t>
      </w:r>
      <w:r w:rsidR="00923A5B">
        <w:t>++</w:t>
      </w:r>
      <w:r>
        <w:t xml:space="preserve"> input file</w:t>
      </w:r>
      <w:r w:rsidR="006F4EDC">
        <w:t xml:space="preserve"> uses newtons (N) instead of kilonewtons (kN) and the flags have changed.</w:t>
      </w:r>
      <w:r w:rsidR="00185772">
        <w:t xml:space="preserve"> The new flags </w:t>
      </w:r>
      <w:r w:rsidR="00796008">
        <w:t>are listed</w:t>
      </w:r>
      <w:r w:rsidR="00923A5B">
        <w:t xml:space="preserve"> on the </w:t>
      </w:r>
      <w:hyperlink r:id="rId2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r w:rsidRPr="00BE4686">
              <w:rPr>
                <w:b w:val="0"/>
              </w:rPr>
              <w:t>ADFile</w:t>
            </w:r>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r w:rsidRPr="00BE4686">
              <w:rPr>
                <w:b w:val="0"/>
              </w:rPr>
              <w:t>SrvDFile</w:t>
            </w:r>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r w:rsidRPr="00BE4686">
              <w:rPr>
                <w:b w:val="0"/>
              </w:rPr>
              <w:t>HDFile</w:t>
            </w:r>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r w:rsidRPr="00BE4686">
              <w:rPr>
                <w:b w:val="0"/>
              </w:rPr>
              <w:t>SDFile</w:t>
            </w:r>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r w:rsidRPr="00BE4686">
              <w:rPr>
                <w:b w:val="0"/>
              </w:rPr>
              <w:t>MAPFile</w:t>
            </w:r>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r w:rsidRPr="00BE4686">
              <w:rPr>
                <w:b w:val="0"/>
              </w:rPr>
              <w:t>CompMAP</w:t>
            </w:r>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14:paraId="2164B443" w14:textId="77777777"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r w:rsidRPr="007D7E91">
        <w:rPr>
          <w:b/>
        </w:rPr>
        <w:lastRenderedPageBreak/>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14:paraId="2164B446" w14:textId="77777777"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14:paraId="2164B447" w14:textId="77777777"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14:paraId="2164B448" w14:textId="77777777"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14:paraId="2164B449" w14:textId="77777777"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14:paraId="2164B44C" w14:textId="77777777"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8462CD">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486" w:name="_Ref391845139"/>
      <w:bookmarkStart w:id="487" w:name="_Ref391845887"/>
      <w:bookmarkStart w:id="488" w:name="_Toc427740972"/>
      <w:r>
        <w:t xml:space="preserve">MATLAB </w:t>
      </w:r>
      <w:r w:rsidR="00583AAD">
        <w:t>Conversion Script</w:t>
      </w:r>
      <w:bookmarkEnd w:id="486"/>
      <w:r w:rsidR="00F1616B">
        <w:t>s</w:t>
      </w:r>
      <w:bookmarkEnd w:id="487"/>
      <w:bookmarkEnd w:id="488"/>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SimulationToolbox\ConvertFASTVersions</w:t>
      </w:r>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r>
        <w:t>FASTSimulationToolbox = '</w:t>
      </w:r>
      <w:r w:rsidRPr="002C779E">
        <w:rPr>
          <w:color w:val="4F81BD" w:themeColor="accent1"/>
        </w:rPr>
        <w:t>C:\Users\bjonkman\FAST\UtilityCodes\SimulationToolbox</w:t>
      </w:r>
      <w:r>
        <w:t>';</w:t>
      </w:r>
    </w:p>
    <w:p w14:paraId="2164B456" w14:textId="77777777" w:rsidR="00F35ABA" w:rsidRDefault="00F35ABA" w:rsidP="00F35ABA">
      <w:pPr>
        <w:pStyle w:val="SourceCode"/>
      </w:pPr>
      <w:r>
        <w:t>addpath( genpath( FASTSimulationToolbox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lastRenderedPageBreak/>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14:paraId="2164B45E" w14:textId="4FDABD2E" w:rsidR="00A670F6" w:rsidRDefault="0051119D" w:rsidP="0051119D">
      <w:r>
        <w:t>Note that we do not automatically convert the SubDyn input files from FAST v8.03. These you must do by hand—or use the models provided in the FAST</w:t>
      </w:r>
      <w:del w:id="489" w:author="Bonnie Jonkman" w:date="2015-04-22T12:48:00Z">
        <w:r w:rsidDel="001D5646">
          <w:delText xml:space="preserve"> </w:delText>
        </w:r>
        <w:r w:rsidDel="001D5646">
          <w:fldChar w:fldCharType="begin"/>
        </w:r>
        <w:r w:rsidDel="001D5646">
          <w:delInstrText xml:space="preserve"> REF _Ref391890933 \h </w:delInstrText>
        </w:r>
        <w:r w:rsidDel="001D5646">
          <w:fldChar w:fldCharType="end"/>
        </w:r>
      </w:del>
      <w:ins w:id="490" w:author="Bonnie Jonkman" w:date="2015-04-22T12:48:00Z">
        <w:r w:rsidR="001D5646">
          <w:t xml:space="preserve"> </w:t>
        </w:r>
        <w:r w:rsidR="001D5646">
          <w:fldChar w:fldCharType="begin"/>
        </w:r>
        <w:r w:rsidR="001D5646">
          <w:instrText xml:space="preserve"> REF _Ref417470230 \h </w:instrText>
        </w:r>
      </w:ins>
      <w:r w:rsidR="001D5646">
        <w:fldChar w:fldCharType="separate"/>
      </w:r>
      <w:ins w:id="491" w:author="Bonnie Jonkman" w:date="2015-04-22T12:48:00Z">
        <w:r w:rsidR="008462CD">
          <w:t>Certification Tests</w:t>
        </w:r>
        <w:r w:rsidR="001D5646">
          <w:fldChar w:fldCharType="end"/>
        </w:r>
      </w:ins>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r>
        <w:t>9</w:t>
      </w:r>
      <w:r w:rsidRPr="00583013">
        <w:t>to</w:t>
      </w:r>
      <w:r>
        <w:t>10</w:t>
      </w:r>
      <w:r w:rsidRPr="00583013">
        <w:t>(</w:t>
      </w:r>
      <w:r>
        <w:t xml:space="preserve"> </w:t>
      </w:r>
      <w:r w:rsidRPr="00583013">
        <w:t>inputfile,</w:t>
      </w:r>
      <w:r>
        <w:t xml:space="preserve"> </w:t>
      </w:r>
      <w:r w:rsidRPr="00583013">
        <w:t>newDir</w:t>
      </w:r>
      <w:r>
        <w:t xml:space="preserve"> </w:t>
      </w:r>
      <w:r w:rsidRPr="00583013">
        <w:t>);</w:t>
      </w:r>
    </w:p>
    <w:p w14:paraId="2164B466" w14:textId="2063D3E2" w:rsidR="000E1CA2" w:rsidRDefault="000E1CA2" w:rsidP="00805E93">
      <w:pPr>
        <w:rPr>
          <w:ins w:id="492" w:author="Bonnie Jonkman" w:date="2015-06-06T17:00:00Z"/>
        </w:rPr>
      </w:pPr>
      <w:r>
        <w:t xml:space="preserve">This script </w:t>
      </w:r>
      <w:r w:rsidRPr="00805E93">
        <w:rPr>
          <w:i/>
        </w:rPr>
        <w:t xml:space="preserve">does </w:t>
      </w:r>
      <w:r w:rsidR="00805E93" w:rsidRPr="00805E93">
        <w:rPr>
          <w:i/>
        </w:rPr>
        <w:t>not</w:t>
      </w:r>
      <w:r w:rsidR="00805E93">
        <w:t xml:space="preserve"> </w:t>
      </w:r>
      <w:r>
        <w:t>change the MAP input files, and it does not rename ServoDyn’s old “HSSBrTq” output to “HSSBrTqC”. You will have to make those changes by hand.</w:t>
      </w:r>
    </w:p>
    <w:p w14:paraId="284CA08F" w14:textId="3C6EC029" w:rsidR="00713A12" w:rsidRDefault="00713A12" w:rsidP="00713A12">
      <w:pPr>
        <w:pStyle w:val="Heading4"/>
        <w:rPr>
          <w:ins w:id="493" w:author="Bonnie Jonkman" w:date="2015-06-06T17:00:00Z"/>
        </w:rPr>
      </w:pPr>
      <w:ins w:id="494" w:author="Bonnie Jonkman" w:date="2015-06-06T17:00:00Z">
        <w:r>
          <w:t>Convert from FAST v8.10.00a-bjj to FAST v8.12.00a-bjj</w:t>
        </w:r>
      </w:ins>
    </w:p>
    <w:p w14:paraId="1EB8628C" w14:textId="6DD9B931" w:rsidR="00713A12" w:rsidRDefault="00713A12" w:rsidP="00713A12">
      <w:pPr>
        <w:rPr>
          <w:ins w:id="495" w:author="Bonnie Jonkman" w:date="2015-06-06T17:00:00Z"/>
        </w:rPr>
      </w:pPr>
      <w:ins w:id="496" w:author="Bonnie Jonkman" w:date="2015-06-06T17:00:00Z">
        <w:r>
          <w:t xml:space="preserve">You can call </w:t>
        </w:r>
        <w:r w:rsidRPr="006B028F">
          <w:rPr>
            <w:b/>
          </w:rPr>
          <w:t>ConvertFAST8_</w:t>
        </w:r>
        <w:r>
          <w:rPr>
            <w:b/>
          </w:rPr>
          <w:t>10</w:t>
        </w:r>
        <w:r w:rsidRPr="006B028F">
          <w:rPr>
            <w:b/>
          </w:rPr>
          <w:t>to</w:t>
        </w:r>
        <w:r>
          <w:rPr>
            <w:b/>
          </w:rPr>
          <w:t>12</w:t>
        </w:r>
        <w:r>
          <w:t xml:space="preserve"> to convert the FAST v8.10.x files for use with FAST v8.12.x:</w:t>
        </w:r>
      </w:ins>
    </w:p>
    <w:p w14:paraId="22A94B1C" w14:textId="457965C8" w:rsidR="00713A12" w:rsidRDefault="00713A12" w:rsidP="00713A12">
      <w:pPr>
        <w:pStyle w:val="SourceCode"/>
        <w:rPr>
          <w:ins w:id="497" w:author="Bonnie Jonkman" w:date="2015-06-06T17:00:00Z"/>
        </w:rPr>
      </w:pPr>
      <w:ins w:id="498" w:author="Bonnie Jonkman" w:date="2015-06-06T17:00:00Z">
        <w:r w:rsidRPr="00583013">
          <w:t>ConvertFAST8_</w:t>
        </w:r>
      </w:ins>
      <w:ins w:id="499" w:author="Bonnie Jonkman" w:date="2015-06-06T17:01:00Z">
        <w:r>
          <w:t>10</w:t>
        </w:r>
      </w:ins>
      <w:ins w:id="500" w:author="Bonnie Jonkman" w:date="2015-06-06T17:00:00Z">
        <w:r w:rsidRPr="00583013">
          <w:t>to</w:t>
        </w:r>
        <w:r>
          <w:t>1</w:t>
        </w:r>
      </w:ins>
      <w:ins w:id="501" w:author="Bonnie Jonkman" w:date="2015-06-06T17:01:00Z">
        <w:r>
          <w:t>2</w:t>
        </w:r>
      </w:ins>
      <w:ins w:id="502" w:author="Bonnie Jonkman" w:date="2015-06-06T17:00:00Z">
        <w:r w:rsidRPr="00583013">
          <w:t>(</w:t>
        </w:r>
        <w:r>
          <w:t xml:space="preserve"> </w:t>
        </w:r>
        <w:r w:rsidRPr="00583013">
          <w:t>inputfile,</w:t>
        </w:r>
        <w:r>
          <w:t xml:space="preserve"> </w:t>
        </w:r>
        <w:r w:rsidRPr="00583013">
          <w:t>newDir</w:t>
        </w:r>
        <w:r>
          <w:t xml:space="preserve"> </w:t>
        </w:r>
        <w:r w:rsidRPr="00583013">
          <w:t>);</w:t>
        </w:r>
      </w:ins>
    </w:p>
    <w:p w14:paraId="67B1BA80" w14:textId="3009FED1" w:rsidR="00713A12" w:rsidRPr="00CA4ADB" w:rsidRDefault="00713A12" w:rsidP="00805E93">
      <w:ins w:id="503" w:author="Bonnie Jonkman" w:date="2015-06-06T17:00:00Z">
        <w:r>
          <w:t xml:space="preserve">This script </w:t>
        </w:r>
      </w:ins>
      <w:ins w:id="504" w:author="Bonnie Jonkman" w:date="2015-06-06T17:01:00Z">
        <w:r>
          <w:t>attempts to modify the AeroDyn v14 input files</w:t>
        </w:r>
      </w:ins>
      <w:ins w:id="505" w:author="Bonnie Jonkman" w:date="2015-06-06T17:02:00Z">
        <w:r>
          <w:t xml:space="preserve"> and create new InflowWind files</w:t>
        </w:r>
      </w:ins>
      <w:ins w:id="506" w:author="Bonnie Jonkman" w:date="2015-06-06T17:01:00Z">
        <w:r>
          <w:t xml:space="preserve">; however, due to some unique features of AeroDyn v14’s input file, some changes may have to be made by hand (particularly if the file uses multiple </w:t>
        </w:r>
      </w:ins>
      <w:ins w:id="507" w:author="Bonnie Jonkman" w:date="2015-06-06T17:02:00Z">
        <w:r>
          <w:t>Reynolds</w:t>
        </w:r>
      </w:ins>
      <w:ins w:id="508" w:author="Bonnie Jonkman" w:date="2015-06-06T17:01:00Z">
        <w:r>
          <w:t xml:space="preserve"> </w:t>
        </w:r>
      </w:ins>
      <w:ins w:id="509" w:author="Bonnie Jonkman" w:date="2015-06-06T17:02:00Z">
        <w:r>
          <w:t>numbers.)</w:t>
        </w:r>
      </w:ins>
      <w:ins w:id="510" w:author="Bonnie Jonkman" w:date="2015-06-06T17:00:00Z">
        <w:r>
          <w:t>.</w:t>
        </w:r>
      </w:ins>
      <w:ins w:id="511" w:author="Bonnie Jonkman" w:date="2015-06-06T17:02:00Z">
        <w:r>
          <w:t xml:space="preserve"> Also, the</w:t>
        </w:r>
      </w:ins>
      <w:ins w:id="512" w:author="Bonnie Jonkman" w:date="2015-06-06T17:03:00Z">
        <w:r>
          <w:t>re are some instances when the script fails to identify the wind file type (e.g. when a file has a .wnd extension but isn’t a full-field wind file)</w:t>
        </w:r>
      </w:ins>
      <w:ins w:id="513" w:author="Bonnie Jonkman" w:date="2015-06-06T17:04:00Z">
        <w:r>
          <w:t>; these files may have to be modified by hand. The script does not attempt to create AeroDyn v15 input files or BeamDyn input files.</w:t>
        </w:r>
      </w:ins>
    </w:p>
    <w:p w14:paraId="2164B467" w14:textId="77777777" w:rsidR="00E90E09" w:rsidRPr="00E90E09" w:rsidRDefault="00E90E09" w:rsidP="00E90E09">
      <w:pPr>
        <w:pStyle w:val="Heading3"/>
      </w:pPr>
      <w:r>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 xml:space="preserve">It does not automatically convert hydrodynamic- </w:t>
      </w:r>
      <w:r w:rsidR="00E20484" w:rsidRPr="003C4A45">
        <w:rPr>
          <w:i/>
        </w:rPr>
        <w:lastRenderedPageBreak/>
        <w:t>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r w:rsidRPr="00D36AEB">
        <w:t>ConvertFAST7to8(inputfile,newDir);</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14:paraId="2164B46E" w14:textId="77777777"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14:paraId="2164B46F" w14:textId="77777777" w:rsidR="003D4251" w:rsidRDefault="003D4251" w:rsidP="003D4251">
      <w:r>
        <w:t>If your input file was used with the custom interface to GH Bladed DLL controllers, you should also set the optional input parameter, usedBladedDLL,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r w:rsidRPr="00D36AEB">
        <w:t>ConvertFAST7to8(oldFSTName, newDir, YawManRat, PitManRat, usedBladedDLL)</w:t>
      </w:r>
    </w:p>
    <w:p w14:paraId="2164B47C" w14:textId="2E88CA11" w:rsidR="0051119D" w:rsidRDefault="007F152F" w:rsidP="00992CCA">
      <w:pPr>
        <w:pStyle w:val="Heading1"/>
      </w:pPr>
      <w:bookmarkStart w:id="514" w:name="_Toc427740973"/>
      <w:r>
        <w:t>Running FAST</w:t>
      </w:r>
      <w:bookmarkEnd w:id="514"/>
    </w:p>
    <w:p w14:paraId="2164B47D" w14:textId="4AA02CCB" w:rsidR="0051119D" w:rsidRDefault="0051119D" w:rsidP="0051119D">
      <w:pPr>
        <w:rPr>
          <w:ins w:id="515" w:author="Bonnie Jonkman" w:date="2015-04-21T10:38:00Z"/>
        </w:rPr>
      </w:pPr>
      <w:r>
        <w:t>FAST v8.</w:t>
      </w:r>
      <w:r w:rsidR="00DC6859">
        <w:t>1</w:t>
      </w:r>
      <w:del w:id="516" w:author="Bonnie Jonkman" w:date="2015-06-06T17:04:00Z">
        <w:r w:rsidR="00DC6859" w:rsidDel="00112CFA">
          <w:delText>0</w:delText>
        </w:r>
      </w:del>
      <w:ins w:id="517" w:author="Bonnie Jonkman" w:date="2015-06-06T17:05:00Z">
        <w:r w:rsidR="00112CFA">
          <w:t>2</w:t>
        </w:r>
      </w:ins>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13CFD308" w14:textId="26DF97F3" w:rsidR="00814DDB" w:rsidRDefault="00814DDB" w:rsidP="00204924">
      <w:pPr>
        <w:pStyle w:val="Heading2"/>
      </w:pPr>
      <w:bookmarkStart w:id="518" w:name="_Toc427740974"/>
      <w:ins w:id="519" w:author="Bonnie Jonkman" w:date="2015-04-21T10:39:00Z">
        <w:r>
          <w:t>Normal Simulation: Starting FAST from an input file</w:t>
        </w:r>
      </w:ins>
      <w:bookmarkEnd w:id="518"/>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nam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14:paraId="2164B481" w14:textId="77777777" w:rsidR="00DC658B" w:rsidRDefault="00DC658B" w:rsidP="007D7E91">
      <w:pPr>
        <w:pStyle w:val="SourceCode"/>
      </w:pPr>
      <w:r>
        <w:t>C:\&gt;cd FileLocation</w:t>
      </w:r>
    </w:p>
    <w:p w14:paraId="2164B482" w14:textId="77777777" w:rsidR="00DC658B" w:rsidRDefault="00DC658B" w:rsidP="007D7E91">
      <w:pPr>
        <w:pStyle w:val="SourceCode"/>
      </w:pPr>
      <w:r>
        <w:lastRenderedPageBreak/>
        <w:t>C:\FileLocation&gt; FAST</w:t>
      </w:r>
      <w:r w:rsidR="007D7E91">
        <w:t>_Win32</w:t>
      </w:r>
      <w:r>
        <w:t xml:space="preserve"> Input.fst</w:t>
      </w:r>
    </w:p>
    <w:p w14:paraId="2164B483" w14:textId="77777777" w:rsidR="00DC658B" w:rsidRDefault="00DC658B" w:rsidP="00DC658B">
      <w:r>
        <w:t>The syntax is the same for different input files. Simply change “Input.fst” to whatever input file you want.</w:t>
      </w:r>
    </w:p>
    <w:p w14:paraId="2164B484" w14:textId="77777777" w:rsidR="00DC658B" w:rsidRDefault="00DC658B" w:rsidP="00DC658B">
      <w:pPr>
        <w:rPr>
          <w:ins w:id="520" w:author="Bonnie Jonkman" w:date="2015-04-15T13:45:00Z"/>
        </w:rPr>
      </w:pPr>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9" w:history="1">
        <w:r w:rsidR="00DC6859">
          <w:rPr>
            <w:rStyle w:val="Hyperlink"/>
          </w:rPr>
          <w:t>Installing NWTC CAE Tools on PCs Running Windows®</w:t>
        </w:r>
      </w:hyperlink>
      <w:r>
        <w:t>.</w:t>
      </w:r>
    </w:p>
    <w:p w14:paraId="78A99B97" w14:textId="141AAF3D" w:rsidR="00D520E7" w:rsidRDefault="00D520E7" w:rsidP="00204924">
      <w:pPr>
        <w:pStyle w:val="Heading2"/>
        <w:rPr>
          <w:ins w:id="521" w:author="Bonnie Jonkman" w:date="2015-04-15T13:45:00Z"/>
        </w:rPr>
      </w:pPr>
      <w:bookmarkStart w:id="522" w:name="_Toc427740975"/>
      <w:ins w:id="523" w:author="Bonnie Jonkman" w:date="2015-04-15T13:45:00Z">
        <w:r>
          <w:t>Restart: Starting FAST from a checkpoint file</w:t>
        </w:r>
        <w:bookmarkEnd w:id="522"/>
      </w:ins>
    </w:p>
    <w:p w14:paraId="79502EA7" w14:textId="471B0375" w:rsidR="00D520E7" w:rsidRDefault="00D520E7">
      <w:pPr>
        <w:rPr>
          <w:ins w:id="524" w:author="Bonnie Jonkman" w:date="2015-04-15T13:46:00Z"/>
        </w:rPr>
      </w:pPr>
      <w:ins w:id="525" w:author="Bonnie Jonkman" w:date="2015-04-15T13:45:00Z">
        <w:r>
          <w:t>If FAST generated a checkpoint file, but did not run to completion, the simulation may be restarted using th</w:t>
        </w:r>
      </w:ins>
      <w:ins w:id="526" w:author="Bonnie Jonkman" w:date="2015-04-15T13:46:00Z">
        <w:r>
          <w:t>is</w:t>
        </w:r>
      </w:ins>
      <w:ins w:id="527" w:author="Bonnie Jonkman" w:date="2015-04-15T13:45:00Z">
        <w:r>
          <w:t xml:space="preserve"> syntax</w:t>
        </w:r>
      </w:ins>
      <w:ins w:id="528" w:author="Bonnie Jonkman" w:date="2015-04-15T13:48:00Z">
        <w:r>
          <w:t xml:space="preserve"> from a Windows command prompt</w:t>
        </w:r>
      </w:ins>
      <w:ins w:id="529" w:author="Bonnie Jonkman" w:date="2015-04-15T13:46:00Z">
        <w:r>
          <w:t>:</w:t>
        </w:r>
      </w:ins>
    </w:p>
    <w:p w14:paraId="3DEB5E8D" w14:textId="20EE5CFC" w:rsidR="00D520E7" w:rsidRDefault="00D520E7" w:rsidP="00D520E7">
      <w:pPr>
        <w:pStyle w:val="SourceCode"/>
        <w:rPr>
          <w:ins w:id="530" w:author="Bonnie Jonkman" w:date="2015-04-15T13:46:00Z"/>
        </w:rPr>
      </w:pPr>
      <w:ins w:id="531" w:author="Bonnie Jonkman" w:date="2015-04-15T13:46:00Z">
        <w:r>
          <w:t xml:space="preserve">&lt;name of FAST executable with or without extension&gt; -restart &lt;Rootname of </w:t>
        </w:r>
      </w:ins>
      <w:ins w:id="532" w:author="Bonnie Jonkman" w:date="2015-04-15T13:47:00Z">
        <w:r>
          <w:t xml:space="preserve">checkpoint </w:t>
        </w:r>
      </w:ins>
      <w:ins w:id="533" w:author="Bonnie Jonkman" w:date="2015-04-15T13:46:00Z">
        <w:r>
          <w:t>file with</w:t>
        </w:r>
      </w:ins>
      <w:ins w:id="534" w:author="Bonnie Jonkman" w:date="2015-04-15T13:47:00Z">
        <w:r>
          <w:t>out</w:t>
        </w:r>
      </w:ins>
      <w:ins w:id="535" w:author="Bonnie Jonkman" w:date="2015-04-15T13:46:00Z">
        <w:r>
          <w:t xml:space="preserve"> extension&gt;</w:t>
        </w:r>
      </w:ins>
    </w:p>
    <w:p w14:paraId="65425CB4" w14:textId="1DF91DC8" w:rsidR="00D520E7" w:rsidRDefault="00D520E7" w:rsidP="00D520E7">
      <w:pPr>
        <w:rPr>
          <w:ins w:id="536" w:author="Bonnie Jonkman" w:date="2015-04-15T13:49:00Z"/>
        </w:rPr>
      </w:pPr>
      <w:ins w:id="537" w:author="Bonnie Jonkman" w:date="2015-04-15T13:47:00Z">
        <w:r w:rsidRPr="00204924">
          <w:rPr>
            <w:highlight w:val="yellow"/>
          </w:rPr>
          <w:t>Fix this:</w:t>
        </w:r>
        <w:r>
          <w:t xml:space="preserve"> The checkpoint file uses the rootname because if the DLL has been updated with checkpoint/restart capability, it will have written a separate checkpoint file.</w:t>
        </w:r>
      </w:ins>
    </w:p>
    <w:p w14:paraId="175BAD51" w14:textId="73DE09D5" w:rsidR="00174830" w:rsidRDefault="009630E5" w:rsidP="00D520E7">
      <w:pPr>
        <w:rPr>
          <w:ins w:id="538" w:author="Bonnie Jonkman" w:date="2015-04-15T13:49:00Z"/>
        </w:rPr>
      </w:pPr>
      <w:ins w:id="539" w:author="Bonnie Jonkman" w:date="2015-08-25T11:46:00Z">
        <w:r>
          <w:t xml:space="preserve">On restart, </w:t>
        </w:r>
      </w:ins>
      <w:ins w:id="540" w:author="Bonnie Jonkman" w:date="2015-04-15T13:49:00Z">
        <w:r w:rsidR="00174830">
          <w:t>FAST does not read the input files again.</w:t>
        </w:r>
      </w:ins>
      <w:ins w:id="541" w:author="Bonnie Jonkman" w:date="2015-04-21T10:29:00Z">
        <w:r w:rsidR="00A24410">
          <w:t xml:space="preserve"> However, if a Bladed-style DLL is used for control, </w:t>
        </w:r>
      </w:ins>
      <w:ins w:id="542" w:author="Bonnie Jonkman" w:date="2015-04-21T10:31:00Z">
        <w:r w:rsidR="00A24410">
          <w:t>the DLL</w:t>
        </w:r>
      </w:ins>
      <w:ins w:id="543" w:author="Bonnie Jonkman" w:date="2015-04-21T10:29:00Z">
        <w:r w:rsidR="00A24410">
          <w:t xml:space="preserve"> will be reloaded </w:t>
        </w:r>
      </w:ins>
      <w:ins w:id="544" w:author="Bonnie Jonkman" w:date="2015-04-21T10:31:00Z">
        <w:r w:rsidR="00A24410">
          <w:t xml:space="preserve">on restart </w:t>
        </w:r>
      </w:ins>
      <w:ins w:id="545" w:author="Bonnie Jonkman" w:date="2015-04-21T10:29:00Z">
        <w:r w:rsidR="00A24410">
          <w:t xml:space="preserve">using the stored name of the DLL file. </w:t>
        </w:r>
      </w:ins>
      <w:ins w:id="546" w:author="Bonnie Jonkman" w:date="2015-04-22T12:25:00Z">
        <w:r w:rsidR="00204924">
          <w:t>Thus, i</w:t>
        </w:r>
      </w:ins>
      <w:ins w:id="547" w:author="Bonnie Jonkman" w:date="2015-04-21T10:30:00Z">
        <w:r w:rsidR="00A24410">
          <w:t>f the stored name is a relative path and you are not in the same directory, it will likely fail.</w:t>
        </w:r>
      </w:ins>
    </w:p>
    <w:p w14:paraId="3314ACD5" w14:textId="2F79E3A2" w:rsidR="00174830" w:rsidRDefault="00174830" w:rsidP="00D520E7">
      <w:pPr>
        <w:rPr>
          <w:ins w:id="548" w:author="Bonnie Jonkman" w:date="2015-04-22T12:28:00Z"/>
        </w:rPr>
      </w:pPr>
      <w:ins w:id="549" w:author="Bonnie Jonkman" w:date="2015-04-15T13:49:00Z">
        <w:r>
          <w:t xml:space="preserve">FAST should be </w:t>
        </w:r>
      </w:ins>
      <w:ins w:id="550" w:author="Bonnie Jonkman" w:date="2015-04-15T13:50:00Z">
        <w:r>
          <w:t xml:space="preserve">restarted </w:t>
        </w:r>
      </w:ins>
      <w:ins w:id="551" w:author="Bonnie Jonkman" w:date="2015-04-15T13:49:00Z">
        <w:r>
          <w:t>from the same directory</w:t>
        </w:r>
      </w:ins>
      <w:ins w:id="552" w:author="Bonnie Jonkman" w:date="2015-04-15T13:50:00Z">
        <w:r>
          <w:t xml:space="preserve"> it w</w:t>
        </w:r>
        <w:r w:rsidR="00C955A4">
          <w:t>as originally run in (RootName</w:t>
        </w:r>
        <w:r>
          <w:t xml:space="preserve"> may be used later in the code, particularly for new checkpoint files that generated</w:t>
        </w:r>
      </w:ins>
      <w:ins w:id="553" w:author="Bonnie Jonkman" w:date="2015-04-15T14:02:00Z">
        <w:r w:rsidR="00C955A4">
          <w:t>.</w:t>
        </w:r>
      </w:ins>
      <w:ins w:id="554" w:author="Bonnie Jonkman" w:date="2015-04-15T13:50:00Z">
        <w:r>
          <w:t>)</w:t>
        </w:r>
      </w:ins>
    </w:p>
    <w:p w14:paraId="03DA7B48" w14:textId="77777777" w:rsidR="00204924" w:rsidRDefault="00204924" w:rsidP="009B7C07">
      <w:pPr>
        <w:pStyle w:val="Heading2"/>
      </w:pPr>
      <w:bookmarkStart w:id="555" w:name="_Toc427740976"/>
      <w:r>
        <w:t>Modeling Tips</w:t>
      </w:r>
      <w:bookmarkEnd w:id="555"/>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r w:rsidRPr="00B20DF4">
        <w:rPr>
          <w:b/>
        </w:rPr>
        <w:t>NumCrctn</w:t>
      </w:r>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r w:rsidRPr="009B51A8">
        <w:rPr>
          <w:b/>
        </w:rPr>
        <w:t>InterpOrder</w:t>
      </w:r>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r w:rsidRPr="00280B19">
        <w:rPr>
          <w:b/>
        </w:rPr>
        <w:t>UJacSclFac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78C1E840" w14:textId="0BF0D42F" w:rsidR="00204924" w:rsidRDefault="00204924" w:rsidP="00204924">
      <w:r>
        <w:t xml:space="preserve">Some of models (e.g., the OC4 Jacket CertTest) require more than 2GB of memory and may not run on 32-bit Windows® systems. The model does run using FAST_Win32.exe on a 64-bit Windows® system. </w:t>
      </w:r>
    </w:p>
    <w:p w14:paraId="762E6553" w14:textId="0D509AE5" w:rsidR="00B55CAB" w:rsidRDefault="00B55CAB" w:rsidP="009B7C07">
      <w:pPr>
        <w:pStyle w:val="Heading2"/>
        <w:numPr>
          <w:ilvl w:val="0"/>
          <w:numId w:val="0"/>
        </w:numPr>
      </w:pPr>
      <w:bookmarkStart w:id="556" w:name="_Ref417469673"/>
      <w:bookmarkStart w:id="557" w:name="_Ref417469763"/>
      <w:bookmarkStart w:id="558" w:name="_Ref417470230"/>
      <w:bookmarkStart w:id="559" w:name="_Toc427740977"/>
      <w:r>
        <w:t>Certification Tests</w:t>
      </w:r>
      <w:bookmarkEnd w:id="556"/>
      <w:bookmarkEnd w:id="557"/>
      <w:bookmarkEnd w:id="558"/>
      <w:bookmarkEnd w:id="559"/>
    </w:p>
    <w:p w14:paraId="6CF21032" w14:textId="40115829" w:rsidR="00B55CAB" w:rsidRDefault="009B7C07" w:rsidP="00B55CAB">
      <w:r>
        <w:fldChar w:fldCharType="begin"/>
      </w:r>
      <w:r>
        <w:instrText xml:space="preserve"> REF _Ref417469358 \h </w:instrText>
      </w:r>
      <w:r>
        <w:fldChar w:fldCharType="separate"/>
      </w:r>
      <w:ins w:id="560" w:author="Bonnie Jonkman" w:date="2015-04-22T12:48:00Z">
        <w:r w:rsidR="008462CD">
          <w:t xml:space="preserve">Table </w:t>
        </w:r>
        <w:r w:rsidR="008462CD">
          <w:rPr>
            <w:noProof/>
          </w:rPr>
          <w:t>3</w:t>
        </w:r>
      </w:ins>
      <w:del w:id="561" w:author="Bonnie Jonkman" w:date="2015-04-22T12:46:00Z">
        <w:r w:rsidDel="00DB55A3">
          <w:delText xml:space="preserve">Table </w:delText>
        </w:r>
        <w:r w:rsidDel="00DB55A3">
          <w:rPr>
            <w:noProof/>
          </w:rPr>
          <w:delText>3</w:delText>
        </w:r>
      </w:del>
      <w:r>
        <w:fldChar w:fldCharType="end"/>
      </w:r>
      <w:del w:id="562" w:author="Bonnie Jonkman" w:date="2015-04-22T12:47:00Z">
        <w:r w:rsidR="00B55CAB" w:rsidDel="00DB55A3">
          <w:fldChar w:fldCharType="begin"/>
        </w:r>
        <w:r w:rsidR="00B55CAB" w:rsidDel="00DB55A3">
          <w:delInstrText xml:space="preserve"> REF _Ref391844734 \h </w:delInstrText>
        </w:r>
        <w:r w:rsidR="00B55CAB" w:rsidDel="00DB55A3">
          <w:fldChar w:fldCharType="end"/>
        </w:r>
      </w:del>
      <w:r w:rsidR="00B55CAB">
        <w:t xml:space="preserve"> lists the tests (1-25) and models available in the FAST CertTest folder:</w:t>
      </w:r>
    </w:p>
    <w:p w14:paraId="1D642F59" w14:textId="122CCB1B" w:rsidR="00B55CAB" w:rsidRDefault="00B55CAB" w:rsidP="00B55CAB">
      <w:pPr>
        <w:pStyle w:val="Caption"/>
        <w:keepNext/>
        <w:jc w:val="center"/>
      </w:pPr>
      <w:bookmarkStart w:id="563" w:name="_Ref417469358"/>
      <w:r>
        <w:t xml:space="preserve">Table </w:t>
      </w:r>
      <w:fldSimple w:instr=" SEQ Table \* ARABIC ">
        <w:r w:rsidR="008462CD">
          <w:rPr>
            <w:noProof/>
          </w:rPr>
          <w:t>3</w:t>
        </w:r>
      </w:fldSimple>
      <w:bookmarkEnd w:id="563"/>
      <w:r>
        <w:t>: Certification Tests Distributed with FAST v8.1</w:t>
      </w:r>
      <w:del w:id="564" w:author="Bonnie Jonkman" w:date="2015-06-06T17:05:00Z">
        <w:r w:rsidDel="00112CFA">
          <w:delText>0</w:delText>
        </w:r>
      </w:del>
      <w:ins w:id="565" w:author="Bonnie Jonkman" w:date="2015-06-06T17:05:00Z">
        <w:r w:rsidR="00112CFA">
          <w:t>2</w:t>
        </w:r>
      </w:ins>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lastRenderedPageBreak/>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77777777" w:rsidR="00B55CAB" w:rsidRPr="007D09CB"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bl>
    <w:p w14:paraId="441B099E" w14:textId="77777777" w:rsidR="00B55CAB" w:rsidRPr="00EE463C" w:rsidRDefault="00B55CAB" w:rsidP="00204924"/>
    <w:p w14:paraId="0DA72311" w14:textId="0574AF98" w:rsidR="00204924" w:rsidRDefault="00204924" w:rsidP="00204924">
      <w:pPr>
        <w:pStyle w:val="Heading1"/>
      </w:pPr>
      <w:bookmarkStart w:id="566" w:name="_Ref417470012"/>
      <w:bookmarkStart w:id="567" w:name="_Toc427740978"/>
      <w:r>
        <w:t>Compiling</w:t>
      </w:r>
      <w:bookmarkEnd w:id="566"/>
      <w:r w:rsidR="001165AB">
        <w:t xml:space="preserve"> FAST</w:t>
      </w:r>
      <w:bookmarkEnd w:id="567"/>
    </w:p>
    <w:p w14:paraId="5FF8FB25" w14:textId="7777777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binaries distributed in the &lt;FAST8&gt;\bin folder.</w:t>
      </w:r>
    </w:p>
    <w:p w14:paraId="6DC7AE94" w14:textId="77777777"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lastRenderedPageBreak/>
        <w:t>The compiling folder contains:</w:t>
      </w:r>
    </w:p>
    <w:p w14:paraId="1C44511B" w14:textId="77777777" w:rsidR="00204924" w:rsidRDefault="00204924" w:rsidP="00204924">
      <w:pPr>
        <w:pStyle w:val="ListParagraph"/>
        <w:numPr>
          <w:ilvl w:val="0"/>
          <w:numId w:val="12"/>
        </w:numPr>
      </w:pPr>
      <w:r>
        <w:t>A Microsoft Visual Studio 2010 project with all of the FAST source files and settings needed to compile in Release or Debug mode. This project places executables called “FAST_dev_Win32.exe” and “FAST_dev_debug_Win32.exe” in the &lt;FAST8&gt;\bin folder.</w:t>
      </w:r>
      <w:r>
        <w:rPr>
          <w:rStyle w:val="FootnoteReference"/>
        </w:rPr>
        <w:footnoteReference w:id="10"/>
      </w:r>
      <w:r>
        <w:t xml:space="preserve"> (renamed with “_dev” to prevent overwriting the executables created by NREL and distributed with FAST).</w:t>
      </w:r>
    </w:p>
    <w:p w14:paraId="03E8380D" w14:textId="77777777" w:rsidR="00204924" w:rsidRDefault="00204924" w:rsidP="00204924">
      <w:pPr>
        <w:pStyle w:val="ListParagraph"/>
        <w:numPr>
          <w:ilvl w:val="0"/>
          <w:numId w:val="12"/>
        </w:numPr>
      </w:pPr>
      <w:r>
        <w:t>A Windows® batch script that can be run from your Intel Fortran Command Prompt Window, with very little (if any) modification. This batch file creates executables named “FAST_iwin32.exe” and “FAST_iwin64.exe” in the &lt;FAST8&gt;\bin folder. We recommend you use the Visual Studio project instead of this batch script.</w:t>
      </w:r>
    </w:p>
    <w:p w14:paraId="7EBB09E2" w14:textId="01AB4626" w:rsidR="00204924" w:rsidRDefault="00204924" w:rsidP="00204924">
      <w:pPr>
        <w:pStyle w:val="ListParagraph"/>
        <w:numPr>
          <w:ilvl w:val="0"/>
          <w:numId w:val="12"/>
        </w:numPr>
      </w:pPr>
      <w:r>
        <w:t xml:space="preserve">A </w:t>
      </w:r>
      <w:r w:rsidRPr="00EA3ECC">
        <w:rPr>
          <w:i/>
        </w:rPr>
        <w:t>makefile</w:t>
      </w:r>
      <w:r>
        <w:t xml:space="preserve"> for gfortran with</w:t>
      </w:r>
      <w:del w:id="574" w:author="Bonnie Jonkman" w:date="2015-06-11T14:08:00Z">
        <w:r w:rsidDel="00A037C3">
          <w:delText xml:space="preserve"> (most of) the</w:delText>
        </w:r>
      </w:del>
      <w:r>
        <w:t xml:space="preserve"> settings to create “FAST_gwin32.exe” and “FAST_gwin64.exe” in the &lt;FAST8&gt;\bin folder. To run this on Windows, you will need to install binaries of the LAPACK libraries. Please see “CompilingInstructions_FASTv8.pdf” for details. This </w:t>
      </w:r>
      <w:r w:rsidRPr="00EA3ECC">
        <w:rPr>
          <w:i/>
        </w:rPr>
        <w:t>makefile</w:t>
      </w:r>
      <w:r>
        <w:t xml:space="preserve"> has been tested </w:t>
      </w:r>
      <w:del w:id="575" w:author="Bonnie Jonkman" w:date="2015-06-11T14:08:00Z">
        <w:r w:rsidDel="00A037C3">
          <w:delText xml:space="preserve">only </w:delText>
        </w:r>
      </w:del>
      <w:r>
        <w:t>on Windows</w:t>
      </w:r>
      <w:ins w:id="576" w:author="Bonnie Jonkman" w:date="2015-06-11T14:08:00Z">
        <w:r w:rsidR="00A037C3">
          <w:t xml:space="preserve"> and Mac</w:t>
        </w:r>
      </w:ins>
      <w:r>
        <w:t>.</w:t>
      </w:r>
      <w:ins w:id="577" w:author="Bonnie Jonkman" w:date="2015-06-11T14:09:00Z">
        <w:r w:rsidR="00A037C3">
          <w:t xml:space="preserve"> Non-Windows users will also have </w:t>
        </w:r>
      </w:ins>
      <w:del w:id="578" w:author="Bonnie Jonkman" w:date="2015-06-11T14:08:00Z">
        <w:r w:rsidDel="00A037C3">
          <w:delText xml:space="preserve"> Also note that offshore models do not run with the gfortran executables (land-based models do).</w:delText>
        </w:r>
      </w:del>
      <w:ins w:id="579" w:author="Bonnie Jonkman" w:date="2015-06-11T14:09:00Z">
        <w:r w:rsidR="00A037C3">
          <w:t xml:space="preserve">to obtain the MAP.so </w:t>
        </w:r>
      </w:ins>
      <w:ins w:id="580" w:author="Bonnie Jonkman" w:date="2015-06-11T14:10:00Z">
        <w:r w:rsidR="00A037C3">
          <w:t xml:space="preserve">library </w:t>
        </w:r>
      </w:ins>
      <w:ins w:id="581" w:author="Bonnie Jonkman" w:date="2015-06-11T14:09:00Z">
        <w:r w:rsidR="00A037C3">
          <w:t xml:space="preserve">and Registry </w:t>
        </w:r>
      </w:ins>
      <w:ins w:id="582" w:author="Bonnie Jonkman" w:date="2015-06-11T14:10:00Z">
        <w:r w:rsidR="00A037C3">
          <w:t>executable program to use with this makefile.</w:t>
        </w:r>
      </w:ins>
    </w:p>
    <w:p w14:paraId="68772806" w14:textId="77777777" w:rsidR="00204924" w:rsidRDefault="00204924" w:rsidP="00204924">
      <w:r>
        <w:t xml:space="preserve">All of these tools for compiling are set up to compile and link with the appropriate settings, though you may have to modify the </w:t>
      </w:r>
      <w:r w:rsidRPr="00EA3ECC">
        <w:rPr>
          <w:i/>
        </w:rPr>
        <w:t>makefile</w:t>
      </w:r>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3E4750DC" w14:textId="77777777" w:rsidR="00204924" w:rsidRDefault="00204924" w:rsidP="00204924">
      <w:pPr>
        <w:keepNext/>
      </w:pPr>
      <w:r>
        <w:t>The Visual Studio project and Windows batch script were created using</w:t>
      </w:r>
    </w:p>
    <w:p w14:paraId="50F5EA3A" w14:textId="77777777" w:rsidR="00204924" w:rsidRDefault="00204924" w:rsidP="00204924">
      <w:pPr>
        <w:keepNext/>
        <w:ind w:left="720"/>
      </w:pPr>
      <w:r>
        <w:t>Microsoft Visual Studio 2010 Shell</w:t>
      </w:r>
      <w:r>
        <w:br/>
        <w:t>Intel® Visual Fortran Composer XE 2011, version 12.1.3.300</w:t>
      </w:r>
      <w:r>
        <w:br/>
        <w:t>Intel Math Kernel Library (MKL) 10.3 Update 9</w:t>
      </w:r>
    </w:p>
    <w:p w14:paraId="052798E7" w14:textId="77777777" w:rsidR="00204924" w:rsidRDefault="00204924" w:rsidP="00204924">
      <w:r>
        <w:t>The MKL is used only for LAPACK routines.</w:t>
      </w:r>
    </w:p>
    <w:p w14:paraId="2164B485" w14:textId="77777777" w:rsidR="00D0774B" w:rsidRDefault="00D0774B" w:rsidP="00D0774B">
      <w:pPr>
        <w:pStyle w:val="Heading1"/>
      </w:pPr>
      <w:bookmarkStart w:id="583" w:name="_Ref413700469"/>
      <w:bookmarkStart w:id="584" w:name="_Toc427740979"/>
      <w:r>
        <w:t>FAST v8 Interface to Simulink</w:t>
      </w:r>
      <w:bookmarkEnd w:id="583"/>
      <w:bookmarkEnd w:id="584"/>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14:paraId="2164B487" w14:textId="77777777" w:rsidR="00CD44DA" w:rsidRDefault="00CD44DA" w:rsidP="00CD44DA">
      <w:pPr>
        <w:pStyle w:val="Heading2"/>
      </w:pPr>
      <w:bookmarkStart w:id="585" w:name="_Toc427740980"/>
      <w:bookmarkStart w:id="586" w:name="_Ref412115319"/>
      <w:r>
        <w:t>Major Changes Between the FAST v7 and v8 Interfaces to Simulink</w:t>
      </w:r>
      <w:bookmarkEnd w:id="585"/>
    </w:p>
    <w:p w14:paraId="3FA1C408" w14:textId="5FE1E34B" w:rsidR="00CA094B" w:rsidRDefault="00CA094B" w:rsidP="00805E93">
      <w:r>
        <w:t xml:space="preserve">For </w:t>
      </w:r>
      <w:del w:id="587" w:author="Bonnie Jonkman" w:date="2015-04-15T13:49:00Z">
        <w:r w:rsidDel="00E226D9">
          <w:delText xml:space="preserve">those </w:delText>
        </w:r>
      </w:del>
      <w:ins w:id="588" w:author="Bonnie Jonkman" w:date="2015-04-15T13:49:00Z">
        <w:r w:rsidR="00E226D9">
          <w:t xml:space="preserve">people </w:t>
        </w:r>
      </w:ins>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8462CD">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lastRenderedPageBreak/>
        <w:t>MATLAB no longer reads the FAST input file, so Read_FAST_Input.m and Simsetup.m are no longer part of the FAST archive.</w:t>
      </w:r>
    </w:p>
    <w:p w14:paraId="2164B48A" w14:textId="77777777" w:rsidR="00985CF5" w:rsidRPr="00CD44DA" w:rsidRDefault="00985CF5" w:rsidP="00985CF5">
      <w:pPr>
        <w:pStyle w:val="ListParagraph"/>
        <w:numPr>
          <w:ilvl w:val="0"/>
          <w:numId w:val="26"/>
        </w:numPr>
      </w:pPr>
      <w:r>
        <w:t>FAST_SFunc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ElastoDyn’s </w:t>
      </w:r>
      <w:r w:rsidR="00DE4D91" w:rsidRPr="00805E93">
        <w:rPr>
          <w:b/>
        </w:rPr>
        <w:t>IPDefl</w:t>
      </w:r>
      <w:r w:rsidR="00DE4D91">
        <w:rPr>
          <w:i/>
        </w:rPr>
        <w:t xml:space="preserve">, </w:t>
      </w:r>
      <w:r w:rsidR="00DE4D91" w:rsidRPr="00805E93">
        <w:rPr>
          <w:b/>
        </w:rPr>
        <w:t>OopDefl</w:t>
      </w:r>
      <w:r w:rsidR="00DE4D91">
        <w:rPr>
          <w:i/>
        </w:rPr>
        <w:t xml:space="preserve">, </w:t>
      </w:r>
      <w:r w:rsidR="00DE4D91" w:rsidRPr="00805E93">
        <w:rPr>
          <w:b/>
        </w:rPr>
        <w:t>TTDspFA</w:t>
      </w:r>
      <w:r w:rsidR="00DE4D91">
        <w:rPr>
          <w:i/>
        </w:rPr>
        <w:t xml:space="preserve">, </w:t>
      </w:r>
      <w:r w:rsidR="00DE4D91" w:rsidRPr="00DE4D91">
        <w:t>and</w:t>
      </w:r>
      <w:r w:rsidR="00DE4D91">
        <w:rPr>
          <w:i/>
        </w:rPr>
        <w:t xml:space="preserve"> </w:t>
      </w:r>
      <w:r w:rsidR="00DE4D91" w:rsidRPr="00805E93">
        <w:rPr>
          <w:b/>
        </w:rPr>
        <w:t>TTDspSS</w:t>
      </w:r>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r>
        <w:t xml:space="preserve">ServoDyn’s </w:t>
      </w:r>
      <w:r w:rsidRPr="00805E93">
        <w:rPr>
          <w:b/>
        </w:rPr>
        <w:t>TPCOn</w:t>
      </w:r>
      <w:r>
        <w:t xml:space="preserve">, </w:t>
      </w:r>
      <w:r w:rsidRPr="00805E93">
        <w:rPr>
          <w:b/>
        </w:rPr>
        <w:t>TYCOn</w:t>
      </w:r>
      <w:r>
        <w:t xml:space="preserve">, and </w:t>
      </w:r>
      <w:r w:rsidRPr="00805E93">
        <w:rPr>
          <w:b/>
        </w:rPr>
        <w:t>TimGenOn</w:t>
      </w:r>
      <w:r>
        <w:t xml:space="preserve"> variables need not be zero.</w:t>
      </w:r>
    </w:p>
    <w:p w14:paraId="2164B48D" w14:textId="77777777" w:rsidR="00730F88" w:rsidRDefault="00730F88" w:rsidP="00730F88">
      <w:pPr>
        <w:pStyle w:val="ListParagraph"/>
        <w:numPr>
          <w:ilvl w:val="0"/>
          <w:numId w:val="26"/>
        </w:numPr>
      </w:pPr>
      <w:r w:rsidRPr="00805E93">
        <w:t xml:space="preserve">ServoDyn’s </w:t>
      </w:r>
      <w:r w:rsidRPr="00805E93">
        <w:rPr>
          <w:b/>
        </w:rPr>
        <w:t>TimGenOf</w:t>
      </w:r>
      <w:r>
        <w:t xml:space="preserve"> variable need not be larger than </w:t>
      </w:r>
      <w:r w:rsidRPr="00805E93">
        <w:rPr>
          <w:b/>
        </w:rPr>
        <w:t>TMax</w:t>
      </w:r>
      <w:r>
        <w:t>.</w:t>
      </w:r>
    </w:p>
    <w:p w14:paraId="2164B48E" w14:textId="77777777" w:rsidR="00730F88" w:rsidRDefault="00730F88" w:rsidP="00730F88">
      <w:pPr>
        <w:pStyle w:val="ListParagraph"/>
        <w:numPr>
          <w:ilvl w:val="0"/>
          <w:numId w:val="26"/>
        </w:numPr>
      </w:pPr>
      <w:r>
        <w:t xml:space="preserve">ServoDyn’s </w:t>
      </w:r>
      <w:r w:rsidRPr="00805E93">
        <w:rPr>
          <w:b/>
        </w:rPr>
        <w:t>GenTiStr</w:t>
      </w:r>
      <w:r>
        <w:t xml:space="preserve"> and </w:t>
      </w:r>
      <w:r w:rsidRPr="00805E93">
        <w:rPr>
          <w:b/>
        </w:rPr>
        <w:t>GenTiStp</w:t>
      </w:r>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has been added as an input to FAST_SFunc from Simulink.</w:t>
      </w:r>
    </w:p>
    <w:p w14:paraId="2164B490" w14:textId="77777777" w:rsidR="00D0774B" w:rsidRDefault="00D0774B" w:rsidP="003F0FFD">
      <w:pPr>
        <w:pStyle w:val="Heading2"/>
      </w:pPr>
      <w:bookmarkStart w:id="589" w:name="_Toc427740981"/>
      <w:r>
        <w:t>Definition of the FAST v8 Interface to Simulink</w:t>
      </w:r>
      <w:bookmarkEnd w:id="586"/>
      <w:bookmarkEnd w:id="589"/>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8462CD">
        <w:t xml:space="preserve">Figure </w:t>
      </w:r>
      <w:r w:rsidR="008462CD">
        <w:rPr>
          <w:noProof/>
        </w:rPr>
        <w:t>5</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A77B6C" w:rsidRPr="00CF75BB" w:rsidRDefault="00A77B6C"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A77B6C" w:rsidRPr="00CF75BB" w:rsidRDefault="00A77B6C"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A77B6C" w:rsidRPr="00CF75BB" w:rsidRDefault="00A77B6C"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A77B6C" w:rsidRPr="00CF75BB" w:rsidRDefault="00A77B6C"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A77B6C" w:rsidRPr="00CF75BB" w:rsidRDefault="00A77B6C"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A77B6C" w:rsidRPr="00CF75BB" w:rsidRDefault="00A77B6C"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A77B6C" w:rsidRPr="00CF75BB" w:rsidRDefault="00A77B6C"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A77B6C" w:rsidRPr="00CF75BB" w:rsidRDefault="00A77B6C"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590" w:name="_Ref412536543"/>
      <w:r>
        <w:t xml:space="preserve">Figure </w:t>
      </w:r>
      <w:fldSimple w:instr=" SEQ Figure \* ARABIC ">
        <w:r w:rsidR="008462CD">
          <w:rPr>
            <w:noProof/>
          </w:rPr>
          <w:t>5</w:t>
        </w:r>
      </w:fldSimple>
      <w:bookmarkEnd w:id="590"/>
      <w:r>
        <w:t>: Libraries in the FAST - Simulink Interface</w:t>
      </w:r>
    </w:p>
    <w:p w14:paraId="2164B494" w14:textId="77777777" w:rsidR="006D62BD" w:rsidRPr="006D62BD" w:rsidRDefault="006D62BD" w:rsidP="00653C1F">
      <w:r>
        <w:t>Please note that because this interface uses static variables, there can be only one instance of the FAST_SFunc mex file in any instance of MATLAB (i.e., you cannot run two different models simultaneously).</w:t>
      </w:r>
    </w:p>
    <w:p w14:paraId="2164B495" w14:textId="77777777" w:rsidR="00D0774B" w:rsidRDefault="00D0774B" w:rsidP="003F0FFD">
      <w:pPr>
        <w:pStyle w:val="Heading3"/>
      </w:pPr>
      <w:bookmarkStart w:id="591" w:name="_Ref411514591"/>
      <w:r>
        <w:t>S-Function Parameters</w:t>
      </w:r>
      <w:bookmarkEnd w:id="591"/>
    </w:p>
    <w:p w14:paraId="2164B496" w14:textId="193D22B3" w:rsidR="00D0774B" w:rsidRDefault="00CA094B" w:rsidP="00D0774B">
      <w:r>
        <w:t xml:space="preserve">The </w:t>
      </w:r>
      <w:r w:rsidR="00D0774B">
        <w:t>FAST_SFunc</w:t>
      </w:r>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lastRenderedPageBreak/>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r w:rsidR="008462CD">
          <w:rPr>
            <w:noProof/>
          </w:rPr>
          <w:t>6</w:t>
        </w:r>
      </w:fldSimple>
      <w:r>
        <w:t>: FAST_SFunc Block Parameters</w:t>
      </w:r>
    </w:p>
    <w:p w14:paraId="2164B499" w14:textId="77777777" w:rsidR="00D0774B" w:rsidRDefault="00D0774B" w:rsidP="003F0FFD">
      <w:pPr>
        <w:pStyle w:val="Heading4"/>
      </w:pPr>
      <w:r>
        <w:t>FAST_InputFileName</w:t>
      </w:r>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r w:rsidRPr="00805E93">
        <w:rPr>
          <w:b/>
        </w:rPr>
        <w:t>FAST_InputFileName</w:t>
      </w:r>
      <w:r>
        <w:t>.</w:t>
      </w:r>
    </w:p>
    <w:p w14:paraId="2164B49B" w14:textId="77777777" w:rsidR="00D0774B" w:rsidRPr="00810027" w:rsidRDefault="00D0774B" w:rsidP="003F0FFD">
      <w:pPr>
        <w:pStyle w:val="Heading4"/>
      </w:pPr>
      <w:r>
        <w:t>TMax</w:t>
      </w:r>
    </w:p>
    <w:p w14:paraId="2164B49C" w14:textId="77777777" w:rsidR="008233CD" w:rsidRDefault="008233CD" w:rsidP="00D0774B">
      <w:r>
        <w:t xml:space="preserve">The second parameter is a double-precision real value called </w:t>
      </w:r>
      <w:r w:rsidRPr="00805E93">
        <w:rPr>
          <w:b/>
        </w:rPr>
        <w:t>TMax</w:t>
      </w:r>
      <w:r>
        <w:t xml:space="preserve">. </w:t>
      </w:r>
      <w:r w:rsidR="00CA0AA7">
        <w:t xml:space="preserve">This </w:t>
      </w:r>
      <w:r w:rsidR="00CA0AA7" w:rsidRPr="00805E93">
        <w:rPr>
          <w:b/>
        </w:rPr>
        <w:t>TMax</w:t>
      </w:r>
      <w:r w:rsidR="00CA0AA7">
        <w:t xml:space="preserve"> is used in place of the </w:t>
      </w:r>
      <w:r w:rsidR="00CA0AA7" w:rsidRPr="00805E93">
        <w:rPr>
          <w:b/>
        </w:rPr>
        <w:t>TMax</w:t>
      </w:r>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will be used by the FAST modules</w:t>
      </w:r>
      <w:r w:rsidR="008233CD">
        <w:t xml:space="preserve"> (e.g., HydroDyn’s </w:t>
      </w:r>
      <w:r w:rsidR="00CA094B">
        <w:t>Waves sub</w:t>
      </w:r>
      <w:r w:rsidR="008233CD">
        <w:t>module).</w:t>
      </w:r>
    </w:p>
    <w:p w14:paraId="2164B49E" w14:textId="0D21F42B" w:rsidR="008233CD" w:rsidRDefault="008233CD"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 xml:space="preserve">will be used to allocate space for the binary output file (if </w:t>
      </w:r>
      <w:r w:rsidR="007C0572" w:rsidRPr="00805E93">
        <w:rPr>
          <w:b/>
        </w:rPr>
        <w:t>OutFileFmt</w:t>
      </w:r>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r w:rsidR="008462CD">
          <w:rPr>
            <w:noProof/>
          </w:rPr>
          <w:t>7</w:t>
        </w:r>
      </w:fldSimple>
      <w:r>
        <w:t>: Using TMax to specify simulation end time in Simulink</w:t>
      </w:r>
    </w:p>
    <w:p w14:paraId="2164B4A1" w14:textId="77777777" w:rsidR="00D0774B" w:rsidRPr="00810027" w:rsidRDefault="00D0774B" w:rsidP="003F0FFD">
      <w:pPr>
        <w:pStyle w:val="Heading4"/>
      </w:pPr>
      <w:r>
        <w:t>NumAdditionalInputs</w:t>
      </w:r>
    </w:p>
    <w:p w14:paraId="2164B4A2" w14:textId="19890D7A" w:rsidR="00D0774B" w:rsidRDefault="006A4CEA" w:rsidP="00D0774B">
      <w:r>
        <w:t>T</w:t>
      </w:r>
      <w:r w:rsidR="00D0774B">
        <w:t>he third parameter sent to the S-Function block</w:t>
      </w:r>
      <w:r>
        <w:t xml:space="preserve"> is </w:t>
      </w:r>
      <w:r w:rsidRPr="00805E93">
        <w:rPr>
          <w:b/>
        </w:rPr>
        <w:t>NumAdditionalInputs</w:t>
      </w:r>
      <w:r w:rsidR="00D0774B">
        <w:t xml:space="preserve">. Currently, </w:t>
      </w:r>
      <w:r w:rsidR="00D0774B" w:rsidRPr="00805E93">
        <w:rPr>
          <w:b/>
        </w:rPr>
        <w:t>NumAdditionalInputs</w:t>
      </w:r>
      <w:r w:rsidR="00D0774B">
        <w:rPr>
          <w:i/>
        </w:rPr>
        <w:t xml:space="preserve"> </w:t>
      </w:r>
      <w:r w:rsidR="00D0774B">
        <w:t>is 0 for most cases.</w:t>
      </w:r>
      <w:r w:rsidR="00805E93">
        <w:rPr>
          <w:rStyle w:val="FootnoteReference"/>
        </w:rPr>
        <w:footnoteReference w:id="11"/>
      </w:r>
    </w:p>
    <w:p w14:paraId="2164B4A4" w14:textId="77777777" w:rsidR="00D0774B" w:rsidRDefault="00D720E0" w:rsidP="003F0FFD">
      <w:pPr>
        <w:pStyle w:val="Heading3"/>
      </w:pPr>
      <w:bookmarkStart w:id="592" w:name="_Ref412806082"/>
      <w:r>
        <w:lastRenderedPageBreak/>
        <w:t xml:space="preserve">S-Function </w:t>
      </w:r>
      <w:r w:rsidR="00D0774B">
        <w:t>Inputs</w:t>
      </w:r>
      <w:bookmarkEnd w:id="592"/>
    </w:p>
    <w:p w14:paraId="2164B4A5" w14:textId="77777777" w:rsidR="00D0774B" w:rsidRPr="00810027" w:rsidRDefault="00D0774B" w:rsidP="00D0774B">
      <w:r>
        <w:t xml:space="preserve">The inputs to the FAST S-Function are values in an array of size </w:t>
      </w:r>
      <w:r w:rsidR="00FE259D">
        <w:t xml:space="preserve">8 </w:t>
      </w:r>
      <w:r>
        <w:t xml:space="preserve">+ </w:t>
      </w:r>
      <w:r w:rsidRPr="00805E93">
        <w:rPr>
          <w:b/>
        </w:rPr>
        <w:t>NumAdditionalInputs</w:t>
      </w:r>
      <w:r>
        <w:t xml:space="preserve">. (See </w:t>
      </w:r>
      <w:r w:rsidR="00743E68">
        <w:t>section “</w:t>
      </w:r>
      <w:r>
        <w:fldChar w:fldCharType="begin"/>
      </w:r>
      <w:r>
        <w:instrText xml:space="preserve"> REF _Ref411514591 \h </w:instrText>
      </w:r>
      <w:r>
        <w:fldChar w:fldCharType="separate"/>
      </w:r>
      <w:r w:rsidR="008462CD">
        <w:t>S-Function Parameters</w:t>
      </w:r>
      <w:r>
        <w:fldChar w:fldCharType="end"/>
      </w:r>
      <w:r w:rsidR="00743E68">
        <w:t>”</w:t>
      </w:r>
      <w:r w:rsidR="00775774">
        <w:t xml:space="preserve"> for an explanation of </w:t>
      </w:r>
      <w:r w:rsidR="00775774" w:rsidRPr="00805E93">
        <w:rPr>
          <w:b/>
        </w:rPr>
        <w:t>NumAdditionalInputs</w:t>
      </w:r>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r w:rsidRPr="00805E93">
        <w:rPr>
          <w:b/>
        </w:rPr>
        <w:t>PCMode</w:t>
      </w:r>
      <w:r>
        <w:t xml:space="preserve">, </w:t>
      </w:r>
      <w:r w:rsidRPr="00805E93">
        <w:rPr>
          <w:b/>
        </w:rPr>
        <w:t>VSContrl</w:t>
      </w:r>
      <w:r>
        <w:t xml:space="preserve">, </w:t>
      </w:r>
      <w:r w:rsidRPr="00805E93">
        <w:rPr>
          <w:b/>
        </w:rPr>
        <w:t>YCMode</w:t>
      </w:r>
      <w:r w:rsidR="00FE259D">
        <w:rPr>
          <w:i/>
        </w:rPr>
        <w:t>,</w:t>
      </w:r>
      <w:r w:rsidR="00FE259D" w:rsidRPr="00FE259D">
        <w:t xml:space="preserve"> </w:t>
      </w:r>
      <w:r w:rsidR="00FE259D">
        <w:t xml:space="preserve">and </w:t>
      </w:r>
      <w:r w:rsidR="00FE259D" w:rsidRPr="00805E93">
        <w:rPr>
          <w:b/>
        </w:rPr>
        <w:t>HSSBrMode</w:t>
      </w:r>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r w:rsidR="008462CD">
          <w:rPr>
            <w:noProof/>
          </w:rPr>
          <w:t>8</w:t>
        </w:r>
      </w:fldSimple>
      <w:r>
        <w:t>: FAST v8 Nonlinear Wind Turbine Block in Simulink</w:t>
      </w:r>
    </w:p>
    <w:p w14:paraId="2164B4B2" w14:textId="77777777" w:rsidR="00D0774B" w:rsidRDefault="00D720E0" w:rsidP="003F0FFD">
      <w:pPr>
        <w:pStyle w:val="Heading3"/>
      </w:pPr>
      <w:r>
        <w:lastRenderedPageBreak/>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sidRPr="00AD1DBB">
        <w:rPr>
          <w:b/>
        </w:rPr>
        <w:t>DT_Out</w:t>
      </w:r>
      <w:r w:rsidR="00D56818">
        <w:t xml:space="preserve"> parameter. </w:t>
      </w:r>
      <w:r>
        <w:t xml:space="preserve">These </w:t>
      </w:r>
      <w:r w:rsidR="00D56818">
        <w:t xml:space="preserve">outputs </w:t>
      </w:r>
      <w:r>
        <w:t xml:space="preserve">are the channels defined in module </w:t>
      </w:r>
      <w:r w:rsidRPr="00AD1DBB">
        <w:rPr>
          <w:b/>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593" w:name="_Ref415562525"/>
      <w:r>
        <w:t xml:space="preserve">S-Function </w:t>
      </w:r>
      <w:r w:rsidR="00D0774B">
        <w:t>States</w:t>
      </w:r>
      <w:bookmarkEnd w:id="593"/>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594" w:name="_Toc427740982"/>
      <w:r>
        <w:t>Converting FAST v7 Simulink Models to FAST v8</w:t>
      </w:r>
      <w:bookmarkEnd w:id="594"/>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8462CD">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Add appropriate parameters to the FAST_SFunc block (see “</w:t>
      </w:r>
      <w:r>
        <w:fldChar w:fldCharType="begin"/>
      </w:r>
      <w:r>
        <w:instrText xml:space="preserve"> REF _Ref411514591 \h </w:instrText>
      </w:r>
      <w:r>
        <w:fldChar w:fldCharType="separate"/>
      </w:r>
      <w:r w:rsidR="008462CD">
        <w:t>S-Function Parameters</w:t>
      </w:r>
      <w:r>
        <w:fldChar w:fldCharType="end"/>
      </w:r>
      <w:r>
        <w:t>”).</w:t>
      </w:r>
    </w:p>
    <w:p w14:paraId="2164B4BD" w14:textId="0BE06581" w:rsidR="00D0774B" w:rsidRDefault="00D0774B" w:rsidP="00D0774B">
      <w:pPr>
        <w:pStyle w:val="ListParagraph"/>
        <w:numPr>
          <w:ilvl w:val="0"/>
          <w:numId w:val="20"/>
        </w:numPr>
      </w:pPr>
      <w:r>
        <w:t xml:space="preserve">Change pitch controller to input </w:t>
      </w:r>
      <w:r w:rsidR="007F46A7">
        <w:t xml:space="preserve">three </w:t>
      </w:r>
      <w:r>
        <w:t xml:space="preserve">values instead of </w:t>
      </w:r>
      <w:r w:rsidRPr="00AD1DBB">
        <w:rPr>
          <w:b/>
        </w:rPr>
        <w:t>NumBl</w:t>
      </w:r>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FAST_SFunc</w:t>
      </w:r>
      <w:r>
        <w:t>, so the solver may be changed to FixedStepDiscrete.</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pPr>
        <w:rPr>
          <w:ins w:id="595" w:author="Bonnie Jonkman" w:date="2015-08-03T14:56:00Z"/>
        </w:rPr>
      </w:pPr>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AD1DBB">
        <w:t>SimSetup.m</w:t>
      </w:r>
      <w:r w:rsidR="008F632E">
        <w:t xml:space="preserve"> and </w:t>
      </w:r>
      <w:r w:rsidRPr="00AD1DBB">
        <w:t>Read_FAST_Input.m</w:t>
      </w:r>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8462CD">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8462CD">
        <w:t>S-Function Inputs</w:t>
      </w:r>
      <w:r w:rsidR="00825D8B">
        <w:fldChar w:fldCharType="end"/>
      </w:r>
      <w:r w:rsidR="00825D8B">
        <w:t>”)</w:t>
      </w:r>
      <w:r>
        <w:t>.</w:t>
      </w:r>
    </w:p>
    <w:p w14:paraId="56BF7B9A" w14:textId="3BD8367D" w:rsidR="007B241F" w:rsidRDefault="007B241F" w:rsidP="007B241F">
      <w:ins w:id="596" w:author="Bonnie Jonkman" w:date="2015-08-03T14:56:00Z">
        <w:r>
          <w:t xml:space="preserve">Note that </w:t>
        </w:r>
      </w:ins>
      <w:ins w:id="597" w:author="Bonnie Jonkman" w:date="2015-08-03T14:57:00Z">
        <w:r w:rsidR="00DF7441">
          <w:t>the Simulink interface for FAST v8</w:t>
        </w:r>
      </w:ins>
      <w:ins w:id="598" w:author="Bonnie Jonkman" w:date="2015-08-03T14:58:00Z">
        <w:r w:rsidR="00DF7441">
          <w:t xml:space="preserve"> </w:t>
        </w:r>
      </w:ins>
      <w:ins w:id="599" w:author="Bonnie Jonkman" w:date="2015-08-03T14:56:00Z">
        <w:r>
          <w:t>does not use the initial conditions from Simulink; all initial condition data comes from the FAST library.</w:t>
        </w:r>
      </w:ins>
    </w:p>
    <w:p w14:paraId="2164B4C4" w14:textId="15E42E39" w:rsidR="00D0774B" w:rsidRPr="00825D8B" w:rsidRDefault="00D0774B" w:rsidP="00825D8B">
      <w:r>
        <w:t xml:space="preserve">After FAST v8 is initialized, it places two variables, </w:t>
      </w:r>
      <w:r w:rsidRPr="00AD1DBB">
        <w:rPr>
          <w:b/>
        </w:rPr>
        <w:t>OutList</w:t>
      </w:r>
      <w:r>
        <w:t xml:space="preserve">, and </w:t>
      </w:r>
      <w:r w:rsidRPr="00AD1DBB">
        <w:rPr>
          <w:b/>
        </w:rPr>
        <w:t>DT</w:t>
      </w:r>
      <w:r>
        <w:t xml:space="preserve"> in the </w:t>
      </w:r>
      <w:r w:rsidR="00AE3A86">
        <w:t xml:space="preserve">MATLAB </w:t>
      </w:r>
      <w:r>
        <w:t xml:space="preserve">workspace. </w:t>
      </w:r>
      <w:r w:rsidRPr="00AD1DBB">
        <w:rPr>
          <w:b/>
        </w:rPr>
        <w:t>OutList</w:t>
      </w:r>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w:t>
      </w:r>
      <w:r>
        <w:lastRenderedPageBreak/>
        <w:t>solver.</w:t>
      </w:r>
      <w:r w:rsidR="00825D8B">
        <w:t xml:space="preserve"> (Note: </w:t>
      </w:r>
      <w:r w:rsidR="00825D8B" w:rsidRPr="00201C65">
        <w:rPr>
          <w:b/>
        </w:rPr>
        <w:t>DT</w:t>
      </w:r>
      <w:r w:rsidR="00825D8B">
        <w:t xml:space="preserve"> </w:t>
      </w:r>
      <w:r w:rsidR="008204F5">
        <w:t xml:space="preserve">is the sample rate that FAST_SFunc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8CA58B7" w:rsidR="00D0774B" w:rsidRPr="00EC786F" w:rsidRDefault="00D0774B" w:rsidP="00D0774B">
      <w:r>
        <w:t xml:space="preserve">Depending on the model, you may have to set </w:t>
      </w:r>
      <w:r w:rsidRPr="00AD1DBB">
        <w:rPr>
          <w:b/>
        </w:rPr>
        <w:t>DT</w:t>
      </w:r>
      <w:r>
        <w:t xml:space="preserve"> and </w:t>
      </w:r>
      <w:r w:rsidRPr="00AD1DBB">
        <w:rPr>
          <w:b/>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AD1DBB">
        <w:rPr>
          <w:b/>
        </w:rPr>
        <w:t>OutList</w:t>
      </w:r>
      <w:r w:rsidRPr="00B0353E">
        <w:rPr>
          <w:i/>
        </w:rPr>
        <w:t xml:space="preserve"> </w:t>
      </w:r>
      <w:r>
        <w:t xml:space="preserve">and </w:t>
      </w:r>
      <w:r w:rsidRPr="00AD1DBB">
        <w:rPr>
          <w:b/>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ins w:id="600" w:author="Bonnie Jonkman" w:date="2015-06-08T14:03:00Z">
        <w:r w:rsidR="00C235A0">
          <w:t xml:space="preserve"> </w:t>
        </w:r>
        <w:r w:rsidR="00C235A0" w:rsidRPr="00C235A0">
          <w:rPr>
            <w:highlight w:val="yellow"/>
            <w:rPrChange w:id="601" w:author="Bonnie Jonkman" w:date="2015-06-08T14:05:00Z">
              <w:rPr/>
            </w:rPrChange>
          </w:rPr>
          <w:t>NOTE: ADP</w:t>
        </w:r>
      </w:ins>
      <w:ins w:id="602" w:author="Bonnie Jonkman" w:date="2015-06-08T14:04:00Z">
        <w:r w:rsidR="00C235A0" w:rsidRPr="00C235A0">
          <w:rPr>
            <w:highlight w:val="yellow"/>
            <w:rPrChange w:id="603" w:author="Bonnie Jonkman" w:date="2015-06-08T14:05:00Z">
              <w:rPr/>
            </w:rPrChange>
          </w:rPr>
          <w:t xml:space="preserve">’s model requires OutList to be exact before calling FAST_SFunc at initialization; the expression blocks are not getting </w:t>
        </w:r>
      </w:ins>
      <w:ins w:id="604" w:author="Bonnie Jonkman" w:date="2015-07-09T10:55:00Z">
        <w:r w:rsidR="000869ED">
          <w:rPr>
            <w:highlight w:val="yellow"/>
          </w:rPr>
          <w:t xml:space="preserve">completely </w:t>
        </w:r>
      </w:ins>
      <w:ins w:id="605" w:author="Bonnie Jonkman" w:date="2015-06-08T14:04:00Z">
        <w:r w:rsidR="00C235A0" w:rsidRPr="00C235A0">
          <w:rPr>
            <w:highlight w:val="yellow"/>
            <w:rPrChange w:id="606" w:author="Bonnie Jonkman" w:date="2015-06-08T14:05:00Z">
              <w:rPr/>
            </w:rPrChange>
          </w:rPr>
          <w:t>reevaluated during the model’s execution</w:t>
        </w:r>
      </w:ins>
      <w:ins w:id="607" w:author="Bonnie Jonkman" w:date="2015-07-09T10:55:00Z">
        <w:r w:rsidR="000869ED">
          <w:rPr>
            <w:highlight w:val="yellow"/>
          </w:rPr>
          <w:t xml:space="preserve"> (it reevaluates the u [input], but does not reevaluate the expression for the index. Strange)</w:t>
        </w:r>
      </w:ins>
      <w:ins w:id="608" w:author="Bonnie Jonkman" w:date="2015-06-08T14:04:00Z">
        <w:r w:rsidR="00C235A0" w:rsidRPr="00C235A0">
          <w:rPr>
            <w:highlight w:val="yellow"/>
            <w:rPrChange w:id="609" w:author="Bonnie Jonkman" w:date="2015-06-08T14:05:00Z">
              <w:rPr/>
            </w:rPrChange>
          </w:rPr>
          <w:t>.</w:t>
        </w:r>
      </w:ins>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610" w:name="_Toc427740983"/>
      <w:r>
        <w:t>Running FAST in Simulink</w:t>
      </w:r>
      <w:bookmarkEnd w:id="610"/>
    </w:p>
    <w:p w14:paraId="3F272AF4" w14:textId="5A6CC19B" w:rsidR="001B7F07" w:rsidRDefault="00703CA6" w:rsidP="001B7F07">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path.</w:t>
      </w:r>
      <w:del w:id="611" w:author="Bonnie Jonkman" w:date="2015-08-25T11:41:00Z">
        <w:r w:rsidDel="001B7F07">
          <w:delText xml:space="preserve"> </w:delText>
        </w:r>
      </w:del>
    </w:p>
    <w:p w14:paraId="2164B4CA" w14:textId="77777777" w:rsidR="00D0774B" w:rsidRDefault="00D0774B" w:rsidP="00BC064B">
      <w:pPr>
        <w:pStyle w:val="Heading3"/>
      </w:pPr>
      <w:r>
        <w:t>Sample Simulink Models for FAST v8</w:t>
      </w:r>
    </w:p>
    <w:p w14:paraId="2164B4CB" w14:textId="77777777" w:rsidR="00D0774B" w:rsidRDefault="00D0774B" w:rsidP="00D0774B">
      <w:commentRangeStart w:id="612"/>
      <w:r>
        <w:t>Two sample models for running FAST v8 with Simulink</w:t>
      </w:r>
      <w:commentRangeEnd w:id="612"/>
      <w:r w:rsidR="00A76DE9">
        <w:rPr>
          <w:rStyle w:val="CommentReference"/>
        </w:rPr>
        <w:commentReference w:id="612"/>
      </w:r>
      <w:r>
        <w:t xml:space="preserve"> are provided in the FAST archive (see the </w:t>
      </w:r>
      <w:r w:rsidR="003F6633">
        <w:t>&lt;FAST8&gt;/</w:t>
      </w:r>
      <w:r>
        <w:t>Simulink/Samples folder).</w:t>
      </w:r>
      <w:r w:rsidR="00707227">
        <w:t xml:space="preserve"> These examples are intended to help the user understand how to use the FAST_SFunc block. It assumed that the user is already somewhat familiar with the Simulink environment.</w:t>
      </w:r>
    </w:p>
    <w:p w14:paraId="2164B4CC" w14:textId="77777777" w:rsidR="003F0FFD" w:rsidRDefault="003F0FFD" w:rsidP="00BC064B">
      <w:pPr>
        <w:pStyle w:val="Heading4"/>
      </w:pPr>
      <w:r>
        <w:t>OpenLoop</w:t>
      </w:r>
    </w:p>
    <w:p w14:paraId="2164B4CD" w14:textId="77777777" w:rsidR="00703CA6" w:rsidRDefault="00703CA6" w:rsidP="00BC064B">
      <w:r>
        <w:t>The OpenLoop sample model contains the FAST S-Function block and constant open</w:t>
      </w:r>
      <w:r w:rsidR="00792AB8">
        <w:t>-</w:t>
      </w:r>
      <w:r>
        <w:t>loop control input blocks.</w:t>
      </w:r>
    </w:p>
    <w:p w14:paraId="2164B4CE" w14:textId="77777777"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14:paraId="2164B4CF" w14:textId="77777777" w:rsidR="003F0FFD" w:rsidRDefault="00CE549F" w:rsidP="00BC064B">
      <w:pPr>
        <w:keepNext/>
      </w:pPr>
      <w:r>
        <w:rPr>
          <w:noProof/>
        </w:rPr>
        <w:lastRenderedPageBreak/>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fldSimple w:instr=" SEQ Figure \* ARABIC ">
        <w:r w:rsidR="008462CD">
          <w:rPr>
            <w:noProof/>
          </w:rPr>
          <w:t>9</w:t>
        </w:r>
      </w:fldSimple>
      <w:r>
        <w:t>: OpenLoop.mdl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fldSimple w:instr=" SEQ Figure \* ARABIC ">
        <w:r w:rsidR="008462CD">
          <w:rPr>
            <w:noProof/>
          </w:rPr>
          <w:t>10</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613" w:name="_Toc427740984"/>
      <w:r>
        <w:t xml:space="preserve">Compiling </w:t>
      </w:r>
      <w:r w:rsidR="008509E5">
        <w:t xml:space="preserve">FAST </w:t>
      </w:r>
      <w:r>
        <w:t>for Simulink</w:t>
      </w:r>
      <w:bookmarkEnd w:id="613"/>
    </w:p>
    <w:p w14:paraId="2164B4D8" w14:textId="7E1690EB"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you may have to compile FAST_SFunc, but you should not have to recompile the FAST_Library dll.</w:t>
      </w:r>
    </w:p>
    <w:p w14:paraId="2164B4D9" w14:textId="77777777" w:rsidR="00D0774B" w:rsidRDefault="00D0774B" w:rsidP="003F0FFD">
      <w:pPr>
        <w:pStyle w:val="Heading3"/>
      </w:pPr>
      <w:r>
        <w:t>FAST_Library</w:t>
      </w:r>
    </w:p>
    <w:p w14:paraId="2164B4DA" w14:textId="77777777" w:rsidR="00955CA5" w:rsidRPr="00F00B79" w:rsidRDefault="00955CA5" w:rsidP="00955CA5">
      <w:r>
        <w:t xml:space="preserve">The FAST archive contains a sample Visual Studio </w:t>
      </w:r>
      <w:r w:rsidR="00276C5F">
        <w:t xml:space="preserve">Intel Fortran </w:t>
      </w:r>
      <w:r>
        <w:t>project (2010) that is set up to compile a dll called FAST_Library_{Win32 | x64}.dll and place it in the &lt;FAST8&gt;/bin folder. This project is located in the &lt;FAST8&gt;/Simulink/VisualStudio folder.</w:t>
      </w:r>
    </w:p>
    <w:p w14:paraId="2164B4DB" w14:textId="42CC9959" w:rsidR="00955CA5" w:rsidRDefault="00F00B79" w:rsidP="0027571D">
      <w:r>
        <w:t>Compiling the FAST library is very similar to compiling the stand-alone version of FAST v8</w:t>
      </w:r>
      <w:r w:rsidR="00063365">
        <w:t>, which is described in the “</w:t>
      </w:r>
      <w:ins w:id="614" w:author="Bonnie Jonkman" w:date="2015-04-22T12:44:00Z">
        <w:r w:rsidR="001165AB">
          <w:fldChar w:fldCharType="begin"/>
        </w:r>
        <w:r w:rsidR="001165AB">
          <w:instrText xml:space="preserve"> REF _Ref417470012 \h </w:instrText>
        </w:r>
      </w:ins>
      <w:r w:rsidR="001165AB">
        <w:fldChar w:fldCharType="separate"/>
      </w:r>
      <w:ins w:id="615" w:author="Bonnie Jonkman" w:date="2015-04-22T12:49:00Z">
        <w:r w:rsidR="008462CD">
          <w:t>Compiling</w:t>
        </w:r>
      </w:ins>
      <w:ins w:id="616" w:author="Bonnie Jonkman" w:date="2015-04-22T12:44:00Z">
        <w:r w:rsidR="001165AB">
          <w:fldChar w:fldCharType="end"/>
        </w:r>
      </w:ins>
      <w:del w:id="617" w:author="Bonnie Jonkman" w:date="2015-04-22T12:47:00Z">
        <w:r w:rsidR="00063365" w:rsidDel="00406E21">
          <w:fldChar w:fldCharType="begin"/>
        </w:r>
        <w:r w:rsidR="00063365" w:rsidDel="00406E21">
          <w:delInstrText xml:space="preserve"> REF _Ref412121277 \h </w:delInstrText>
        </w:r>
      </w:del>
      <w:del w:id="618" w:author="Bonnie Jonkman" w:date="2015-04-22T12:33:00Z">
        <w:r w:rsidR="003A2ABC" w:rsidDel="009B7C07">
          <w:delInstrText>Compiling</w:delInstrText>
        </w:r>
      </w:del>
      <w:del w:id="619" w:author="Bonnie Jonkman" w:date="2015-04-22T12:47:00Z">
        <w:r w:rsidR="00063365" w:rsidDel="00406E21">
          <w:fldChar w:fldCharType="end"/>
        </w:r>
      </w:del>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fldSimple w:instr=" SEQ Figure \* ARABIC ">
        <w:r w:rsidR="008462CD">
          <w:rPr>
            <w:noProof/>
          </w:rPr>
          <w:t>11</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fldSimple w:instr=" SEQ Figure \* ARABIC ">
        <w:r w:rsidR="008462CD">
          <w:rPr>
            <w:noProof/>
          </w:rPr>
          <w:t>12</w:t>
        </w:r>
      </w:fldSimple>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These commands compile FAST_SFunc.c (which includes</w:t>
      </w:r>
      <w:ins w:id="620" w:author="Bonnie Jonkman" w:date="2015-08-18T09:24:00Z">
        <w:r w:rsidR="00084E6D">
          <w:t xml:space="preserve"> header files</w:t>
        </w:r>
      </w:ins>
      <w:r>
        <w:t xml:space="preserve"> FAST_Library.h</w:t>
      </w:r>
      <w:ins w:id="621" w:author="Bonnie Jonkman" w:date="2015-08-18T09:23:00Z">
        <w:r w:rsidR="00084E6D">
          <w:t xml:space="preserve"> in the ../../Source directory and OpenFOAM_Types.h</w:t>
        </w:r>
      </w:ins>
      <w:ins w:id="622" w:author="Bonnie Jonkman" w:date="2015-08-18T09:24:00Z">
        <w:r w:rsidR="00084E6D">
          <w:t xml:space="preserve"> in the ../../Source/dependencies/OpenFOAM directory</w:t>
        </w:r>
      </w:ins>
      <w:r>
        <w:t>) and link it with the FAST_Library_*.lib file</w:t>
      </w:r>
      <w:ins w:id="623" w:author="Bonnie Jonkman" w:date="2015-08-18T09:24:00Z">
        <w:r w:rsidR="00084E6D">
          <w:t xml:space="preserve"> (in the ../../bin directory)</w:t>
        </w:r>
      </w:ins>
      <w:r>
        <w:t xml:space="preserve"> for the appropriate addressing scheme (32- or 64-bits). If you are using a 32-bit Windows® version of </w:t>
      </w:r>
      <w:r w:rsidR="00AE3A86">
        <w:t>MATLAB</w:t>
      </w:r>
      <w:r>
        <w:t xml:space="preserve">, this </w:t>
      </w:r>
      <w:ins w:id="624" w:author="Bonnie Jonkman" w:date="2015-08-18T09:25:00Z">
        <w:r w:rsidR="00084E6D">
          <w:t xml:space="preserve">command </w:t>
        </w:r>
      </w:ins>
      <w:r>
        <w:t xml:space="preserve">will produce </w:t>
      </w:r>
      <w:r>
        <w:lastRenderedPageBreak/>
        <w:t xml:space="preserve">../../bin/FAST_SFunc.mexw32. On 64-bit Windows versions of </w:t>
      </w:r>
      <w:r w:rsidR="00AE3A86">
        <w:t>MATLAB</w:t>
      </w:r>
      <w:r>
        <w:t>, it will produce ../../bin/FAST_SFunc.mexw64.</w:t>
      </w:r>
    </w:p>
    <w:p w14:paraId="2164B4F0" w14:textId="77777777" w:rsidR="00F00B79" w:rsidRDefault="00F00B79" w:rsidP="003F6633">
      <w:r>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625" w:name="_Toc427740985"/>
      <w:r>
        <w:t>Future Work</w:t>
      </w:r>
      <w:bookmarkEnd w:id="625"/>
    </w:p>
    <w:p w14:paraId="3C956808" w14:textId="77777777" w:rsidR="006E3D24" w:rsidRDefault="006E3D24" w:rsidP="006E3D24">
      <w:r w:rsidRPr="003F591E">
        <w:t>All future developments of FAST will follow the framework.</w:t>
      </w:r>
    </w:p>
    <w:p w14:paraId="4AC4C456" w14:textId="77777777" w:rsidR="006E3D24" w:rsidRDefault="006E3D24" w:rsidP="006E3D24">
      <w:pPr>
        <w:pStyle w:val="ListParagraph"/>
        <w:numPr>
          <w:ilvl w:val="0"/>
          <w:numId w:val="1"/>
        </w:numPr>
      </w:pPr>
      <w:r>
        <w:t xml:space="preserve">Introduce </w:t>
      </w:r>
      <w:r w:rsidRPr="00C7297C">
        <w:t xml:space="preserve">the new BeamDyn module for nonlinear finite-element modeling of blade </w:t>
      </w:r>
      <w:r>
        <w:t xml:space="preserve">structural </w:t>
      </w:r>
      <w:r w:rsidRPr="00C7297C">
        <w:t>dynamics</w:t>
      </w:r>
      <w:r>
        <w:t>.</w:t>
      </w:r>
    </w:p>
    <w:p w14:paraId="79ACF161" w14:textId="77777777" w:rsidR="006E3D24" w:rsidRDefault="006E3D24" w:rsidP="006E3D24">
      <w:pPr>
        <w:pStyle w:val="ListParagraph"/>
        <w:numPr>
          <w:ilvl w:val="0"/>
          <w:numId w:val="1"/>
        </w:numPr>
      </w:pPr>
      <w:r>
        <w:t>Upgrade ElastoDyn and AeroDyn to have distinct discretization schemes for the blades and tower (currently ElastoDyn uses AeroDyn’s blade discretization and AeroDyn uses ElastoDyn’s tower discretization).</w:t>
      </w:r>
    </w:p>
    <w:p w14:paraId="7AB503C8" w14:textId="77777777" w:rsidR="006E3D24" w:rsidRDefault="006E3D24" w:rsidP="006E3D24">
      <w:pPr>
        <w:pStyle w:val="ListParagraph"/>
        <w:numPr>
          <w:ilvl w:val="0"/>
          <w:numId w:val="1"/>
        </w:numPr>
      </w:pPr>
      <w:r>
        <w:t>Add restart capability.</w:t>
      </w:r>
    </w:p>
    <w:p w14:paraId="0D5EFEEE" w14:textId="77777777" w:rsidR="006E3D24" w:rsidRDefault="006E3D24" w:rsidP="006E3D24">
      <w:pPr>
        <w:pStyle w:val="ListParagraph"/>
        <w:numPr>
          <w:ilvl w:val="0"/>
          <w:numId w:val="1"/>
        </w:numPr>
      </w:pPr>
      <w:r>
        <w:t>Add items from FAST v7 that are not yet in FAST v8.</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77777777" w:rsidR="006E3D24" w:rsidRDefault="006E3D24" w:rsidP="006E3D24">
      <w:pPr>
        <w:pStyle w:val="ListParagraph"/>
        <w:numPr>
          <w:ilvl w:val="0"/>
          <w:numId w:val="1"/>
        </w:numPr>
      </w:pPr>
      <w:r>
        <w:t>Optimize the code, particularly 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7D1FF41D" w14:textId="77777777" w:rsidR="006E3D24" w:rsidRDefault="006E3D24" w:rsidP="006E3D24">
      <w:pPr>
        <w:pStyle w:val="ListParagraph"/>
        <w:keepNext/>
        <w:numPr>
          <w:ilvl w:val="0"/>
          <w:numId w:val="1"/>
        </w:numPr>
      </w:pPr>
      <w:r>
        <w:t>Introduce operating-point determination and linearization across the coupled aero-hydro-servo-elastic solution.</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626" w:name="_Toc427740986"/>
      <w:r>
        <w:t>Feedback</w:t>
      </w:r>
      <w:bookmarkEnd w:id="626"/>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7" w:history="1">
        <w:r>
          <w:rPr>
            <w:rStyle w:val="Hyperlink"/>
          </w:rPr>
          <w:t>https://wind.nrel.gov/forum/wind/</w:t>
        </w:r>
      </w:hyperlink>
      <w:r>
        <w:t xml:space="preserve"> </w:t>
      </w:r>
    </w:p>
    <w:p w14:paraId="2164B4F3" w14:textId="58399E0B" w:rsidR="00452E60" w:rsidRDefault="006D7B34" w:rsidP="007D7E91">
      <w:pPr>
        <w:pStyle w:val="Heading1"/>
      </w:pPr>
      <w:bookmarkStart w:id="627" w:name="_Ref392062682"/>
      <w:bookmarkStart w:id="628" w:name="_Toc427740987"/>
      <w:r>
        <w:lastRenderedPageBreak/>
        <w:t>Appendix</w:t>
      </w:r>
      <w:r w:rsidR="00185772">
        <w:t xml:space="preserve"> </w:t>
      </w:r>
      <w:fldSimple w:instr=" SEQ Appendix \* MERGEFORMAT \* ALPHABETIC \* MERGEFORMAT ">
        <w:r w:rsidR="008462CD">
          <w:rPr>
            <w:noProof/>
          </w:rPr>
          <w:t>A</w:t>
        </w:r>
      </w:fldSimple>
      <w:r>
        <w:t xml:space="preserve">: </w:t>
      </w:r>
      <w:r w:rsidR="00992CCA">
        <w:t xml:space="preserve">Example FAST </w:t>
      </w:r>
      <w:r w:rsidR="00B859C9">
        <w:t>v8.</w:t>
      </w:r>
      <w:r w:rsidR="005408C3">
        <w:t>1</w:t>
      </w:r>
      <w:del w:id="629" w:author="Bonnie Jonkman" w:date="2015-06-06T17:07:00Z">
        <w:r w:rsidR="005408C3" w:rsidDel="00B70C62">
          <w:delText>1</w:delText>
        </w:r>
      </w:del>
      <w:ins w:id="630" w:author="Bonnie Jonkman" w:date="2015-06-06T17:07:00Z">
        <w:r w:rsidR="00B70C62">
          <w:t>2</w:t>
        </w:r>
      </w:ins>
      <w:r w:rsidR="00B859C9">
        <w:t xml:space="preserve">.* </w:t>
      </w:r>
      <w:r w:rsidR="00992CCA">
        <w:t>Input File</w:t>
      </w:r>
      <w:bookmarkEnd w:id="627"/>
      <w:bookmarkEnd w:id="628"/>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5DAE7274"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631" w:author="Bonnie Jonkman" w:date="2015-06-06T17:07:00Z">
                              <w:r w:rsidDel="00B70C62">
                                <w:rPr>
                                  <w:rFonts w:ascii="Courier New" w:hAnsi="Courier New" w:cs="Courier New"/>
                                  <w:sz w:val="15"/>
                                  <w:szCs w:val="15"/>
                                </w:rPr>
                                <w:delText>0</w:delText>
                              </w:r>
                            </w:del>
                            <w:ins w:id="632"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5E7E3498" w:rsidR="00A77B6C" w:rsidRDefault="00A77B6C" w:rsidP="001017C7">
                            <w:pPr>
                              <w:spacing w:after="0" w:line="240" w:lineRule="auto"/>
                              <w:rPr>
                                <w:ins w:id="633" w:author="Bonnie Jonkman" w:date="2015-06-06T17:08:00Z"/>
                                <w:rFonts w:ascii="Courier New" w:hAnsi="Courier New" w:cs="Courier New"/>
                                <w:sz w:val="15"/>
                                <w:szCs w:val="15"/>
                              </w:rPr>
                            </w:pPr>
                            <w:ins w:id="634"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 1=InflowWind}</w:t>
                              </w:r>
                            </w:ins>
                          </w:p>
                          <w:p w14:paraId="2164B588" w14:textId="609C1DF5"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ins w:id="635"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783048A"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MoorDyn</w:t>
                            </w:r>
                            <w:r w:rsidRPr="00C914B8">
                              <w:rPr>
                                <w:rFonts w:ascii="Courier New" w:hAnsi="Courier New" w:cs="Courier New"/>
                                <w:sz w:val="15"/>
                                <w:szCs w:val="15"/>
                              </w:rPr>
                              <w:t>}</w:t>
                            </w:r>
                          </w:p>
                          <w:p w14:paraId="2164B58D"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8E"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14:paraId="2164B58F"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14:paraId="2164B590"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ins w:id="636"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EDFile       - Name of file containing ElastoDyn input parameters (quoted string)</w:t>
                            </w:r>
                          </w:p>
                          <w:p w14:paraId="2164B592" w14:textId="4D220233"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37"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BDBldFile(1) - Name of file containing BeamDyn blade 1 inputs (quoted string)</w:t>
                            </w:r>
                          </w:p>
                          <w:p w14:paraId="2164B593" w14:textId="39B418A3"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38"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BDBldFile(2) - Name of file containing BeamDyn blade 2 inputs (quoted string)</w:t>
                            </w:r>
                          </w:p>
                          <w:p w14:paraId="2164B594" w14:textId="4A4E5232"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39"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BDBldFile(3) - Name of file containing BeamDyn blade 3 inputs (quoted string)</w:t>
                            </w:r>
                          </w:p>
                          <w:p w14:paraId="16C1B8FC" w14:textId="27D28447" w:rsidR="00A77B6C" w:rsidRDefault="00A77B6C" w:rsidP="001017C7">
                            <w:pPr>
                              <w:spacing w:after="0" w:line="240" w:lineRule="auto"/>
                              <w:rPr>
                                <w:ins w:id="640" w:author="Bonnie Jonkman" w:date="2015-06-06T17:09:00Z"/>
                                <w:rFonts w:ascii="Courier New" w:hAnsi="Courier New" w:cs="Courier New"/>
                                <w:sz w:val="15"/>
                                <w:szCs w:val="15"/>
                              </w:rPr>
                            </w:pPr>
                            <w:ins w:id="641" w:author="Bonnie Jonkman" w:date="2015-06-06T17:08:00Z">
                              <w:r w:rsidRPr="0016770E">
                                <w:rPr>
                                  <w:rFonts w:ascii="Courier New" w:hAnsi="Courier New" w:cs="Courier New"/>
                                  <w:sz w:val="15"/>
                                  <w:szCs w:val="15"/>
                                </w:rPr>
                                <w:t>"</w:t>
                              </w:r>
                            </w:ins>
                            <w:ins w:id="642"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643" w:author="Bonnie Jonkman" w:date="2015-06-06T17:08:00Z">
                              <w:r w:rsidRPr="0016770E">
                                <w:rPr>
                                  <w:rFonts w:ascii="Courier New" w:hAnsi="Courier New" w:cs="Courier New"/>
                                  <w:sz w:val="15"/>
                                  <w:szCs w:val="15"/>
                                </w:rPr>
                                <w:t xml:space="preserve">" InflowFile  </w:t>
                              </w:r>
                            </w:ins>
                            <w:ins w:id="644" w:author="Bonnie Jonkman" w:date="2015-06-06T17:11:00Z">
                              <w:r>
                                <w:rPr>
                                  <w:rFonts w:ascii="Courier New" w:hAnsi="Courier New" w:cs="Courier New"/>
                                  <w:sz w:val="15"/>
                                  <w:szCs w:val="15"/>
                                </w:rPr>
                                <w:t xml:space="preserve"> </w:t>
                              </w:r>
                            </w:ins>
                            <w:ins w:id="645"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646"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AeroFile     - Name of file containing aerodynamic input parameters (quoted string)</w:t>
                            </w:r>
                          </w:p>
                          <w:p w14:paraId="2164B596" w14:textId="15D780A1"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47"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ServoFile    - Name of file with control/electric-drive inputs (quoted string)</w:t>
                            </w:r>
                          </w:p>
                          <w:p w14:paraId="2164B597" w14:textId="076E570A"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48"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HydroFile    - Name of file containing hydrodynamic inputs (quoted string)</w:t>
                            </w:r>
                          </w:p>
                          <w:p w14:paraId="2164B598" w14:textId="2F0DD71A"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49"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SubFile      - Name of file containing sub-structural inputs (quoted string)</w:t>
                            </w:r>
                          </w:p>
                          <w:p w14:paraId="2164B599" w14:textId="4101CA53"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50"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MooringFile  - Name of file containing mooring system inputs (quoted string)</w:t>
                            </w:r>
                          </w:p>
                          <w:p w14:paraId="2164B59A" w14:textId="7CBBAFBC"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51"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IceFile      - Name of file containing ice input parameters (quoted string)</w:t>
                            </w:r>
                          </w:p>
                          <w:p w14:paraId="2164B59B"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77777777" w:rsidR="00A77B6C" w:rsidRDefault="00A77B6C" w:rsidP="001017C7">
                            <w:pPr>
                              <w:spacing w:after="0" w:line="240" w:lineRule="auto"/>
                              <w:rPr>
                                <w:ins w:id="652" w:author="Bonnie Jonkman" w:date="2015-04-22T10:27:00Z"/>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6607D921" w:rsidR="00A77B6C" w:rsidRPr="00C914B8" w:rsidRDefault="00A77B6C" w:rsidP="001017C7">
                            <w:pPr>
                              <w:spacing w:after="0" w:line="240" w:lineRule="auto"/>
                              <w:rPr>
                                <w:rFonts w:ascii="Courier New" w:hAnsi="Courier New" w:cs="Courier New"/>
                                <w:sz w:val="15"/>
                                <w:szCs w:val="15"/>
                              </w:rPr>
                            </w:pPr>
                            <w:ins w:id="653" w:author="Bonnie Jonkman" w:date="2015-04-22T10:27:00Z">
                              <w:r w:rsidRPr="005408C3">
                                <w:rPr>
                                  <w:rFonts w:ascii="Courier New" w:hAnsi="Courier New" w:cs="Courier New"/>
                                  <w:sz w:val="15"/>
                                  <w:szCs w:val="15"/>
                                </w:rPr>
                                <w:t xml:space="preserve"> </w:t>
                              </w:r>
                            </w:ins>
                            <w:ins w:id="654" w:author="Bonnie Jonkman" w:date="2015-04-22T10:28:00Z">
                              <w:r>
                                <w:rPr>
                                  <w:rFonts w:ascii="Courier New" w:hAnsi="Courier New" w:cs="Courier New"/>
                                  <w:sz w:val="15"/>
                                  <w:szCs w:val="15"/>
                                </w:rPr>
                                <w:t xml:space="preserve"> </w:t>
                              </w:r>
                            </w:ins>
                            <w:ins w:id="655" w:author="Bonnie Jonkman" w:date="2015-04-22T10:27:00Z">
                              <w:r w:rsidRPr="005408C3">
                                <w:rPr>
                                  <w:rFonts w:ascii="Courier New" w:hAnsi="Courier New" w:cs="Courier New"/>
                                  <w:sz w:val="15"/>
                                  <w:szCs w:val="15"/>
                                </w:rPr>
                                <w:t xml:space="preserve">  99999  ChkptTime       - Amount of time between creating checkpoint files for potential restart (s)</w:t>
                              </w:r>
                            </w:ins>
                          </w:p>
                          <w:p w14:paraId="2164B59E"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14:paraId="2164B59F"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5DAE7274"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656" w:author="Bonnie Jonkman" w:date="2015-06-06T17:07:00Z">
                        <w:r w:rsidDel="00B70C62">
                          <w:rPr>
                            <w:rFonts w:ascii="Courier New" w:hAnsi="Courier New" w:cs="Courier New"/>
                            <w:sz w:val="15"/>
                            <w:szCs w:val="15"/>
                          </w:rPr>
                          <w:delText>0</w:delText>
                        </w:r>
                      </w:del>
                      <w:ins w:id="657"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5E7E3498" w:rsidR="00A77B6C" w:rsidRDefault="00A77B6C" w:rsidP="001017C7">
                      <w:pPr>
                        <w:spacing w:after="0" w:line="240" w:lineRule="auto"/>
                        <w:rPr>
                          <w:ins w:id="658" w:author="Bonnie Jonkman" w:date="2015-06-06T17:08:00Z"/>
                          <w:rFonts w:ascii="Courier New" w:hAnsi="Courier New" w:cs="Courier New"/>
                          <w:sz w:val="15"/>
                          <w:szCs w:val="15"/>
                        </w:rPr>
                      </w:pPr>
                      <w:ins w:id="659"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 1=InflowWind}</w:t>
                        </w:r>
                      </w:ins>
                    </w:p>
                    <w:p w14:paraId="2164B588" w14:textId="609C1DF5"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ins w:id="660"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783048A"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MoorDyn</w:t>
                      </w:r>
                      <w:r w:rsidRPr="00C914B8">
                        <w:rPr>
                          <w:rFonts w:ascii="Courier New" w:hAnsi="Courier New" w:cs="Courier New"/>
                          <w:sz w:val="15"/>
                          <w:szCs w:val="15"/>
                        </w:rPr>
                        <w:t>}</w:t>
                      </w:r>
                    </w:p>
                    <w:p w14:paraId="2164B58D"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8E"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14:paraId="2164B58F"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14:paraId="2164B590"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ins w:id="661"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EDFile       - Name of file containing ElastoDyn input parameters (quoted string)</w:t>
                      </w:r>
                    </w:p>
                    <w:p w14:paraId="2164B592" w14:textId="4D220233"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62"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BDBldFile(1) - Name of file containing BeamDyn blade 1 inputs (quoted string)</w:t>
                      </w:r>
                    </w:p>
                    <w:p w14:paraId="2164B593" w14:textId="39B418A3"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63"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BDBldFile(2) - Name of file containing BeamDyn blade 2 inputs (quoted string)</w:t>
                      </w:r>
                    </w:p>
                    <w:p w14:paraId="2164B594" w14:textId="4A4E5232"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64"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BDBldFile(3) - Name of file containing BeamDyn blade 3 inputs (quoted string)</w:t>
                      </w:r>
                    </w:p>
                    <w:p w14:paraId="16C1B8FC" w14:textId="27D28447" w:rsidR="00A77B6C" w:rsidRDefault="00A77B6C" w:rsidP="001017C7">
                      <w:pPr>
                        <w:spacing w:after="0" w:line="240" w:lineRule="auto"/>
                        <w:rPr>
                          <w:ins w:id="665" w:author="Bonnie Jonkman" w:date="2015-06-06T17:09:00Z"/>
                          <w:rFonts w:ascii="Courier New" w:hAnsi="Courier New" w:cs="Courier New"/>
                          <w:sz w:val="15"/>
                          <w:szCs w:val="15"/>
                        </w:rPr>
                      </w:pPr>
                      <w:ins w:id="666" w:author="Bonnie Jonkman" w:date="2015-06-06T17:08:00Z">
                        <w:r w:rsidRPr="0016770E">
                          <w:rPr>
                            <w:rFonts w:ascii="Courier New" w:hAnsi="Courier New" w:cs="Courier New"/>
                            <w:sz w:val="15"/>
                            <w:szCs w:val="15"/>
                          </w:rPr>
                          <w:t>"</w:t>
                        </w:r>
                      </w:ins>
                      <w:ins w:id="667"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668" w:author="Bonnie Jonkman" w:date="2015-06-06T17:08:00Z">
                        <w:r w:rsidRPr="0016770E">
                          <w:rPr>
                            <w:rFonts w:ascii="Courier New" w:hAnsi="Courier New" w:cs="Courier New"/>
                            <w:sz w:val="15"/>
                            <w:szCs w:val="15"/>
                          </w:rPr>
                          <w:t xml:space="preserve">" InflowFile  </w:t>
                        </w:r>
                      </w:ins>
                      <w:ins w:id="669" w:author="Bonnie Jonkman" w:date="2015-06-06T17:11:00Z">
                        <w:r>
                          <w:rPr>
                            <w:rFonts w:ascii="Courier New" w:hAnsi="Courier New" w:cs="Courier New"/>
                            <w:sz w:val="15"/>
                            <w:szCs w:val="15"/>
                          </w:rPr>
                          <w:t xml:space="preserve"> </w:t>
                        </w:r>
                      </w:ins>
                      <w:ins w:id="670"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671"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AeroFile     - Name of file containing aerodynamic input parameters (quoted string)</w:t>
                      </w:r>
                    </w:p>
                    <w:p w14:paraId="2164B596" w14:textId="15D780A1"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72"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ServoFile    - Name of file with control/electric-drive inputs (quoted string)</w:t>
                      </w:r>
                    </w:p>
                    <w:p w14:paraId="2164B597" w14:textId="076E570A"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73"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HydroFile    - Name of file containing hydrodynamic inputs (quoted string)</w:t>
                      </w:r>
                    </w:p>
                    <w:p w14:paraId="2164B598" w14:textId="2F0DD71A"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74"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SubFile      - Name of file containing sub-structural inputs (quoted string)</w:t>
                      </w:r>
                    </w:p>
                    <w:p w14:paraId="2164B599" w14:textId="4101CA53"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75"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MooringFile  - Name of file containing mooring system inputs (quoted string)</w:t>
                      </w:r>
                    </w:p>
                    <w:p w14:paraId="2164B59A" w14:textId="7CBBAFBC"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76"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IceFile      - Name of file containing ice input parameters (quoted string)</w:t>
                      </w:r>
                    </w:p>
                    <w:p w14:paraId="2164B59B"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77777777" w:rsidR="00A77B6C" w:rsidRDefault="00A77B6C" w:rsidP="001017C7">
                      <w:pPr>
                        <w:spacing w:after="0" w:line="240" w:lineRule="auto"/>
                        <w:rPr>
                          <w:ins w:id="677" w:author="Bonnie Jonkman" w:date="2015-04-22T10:27:00Z"/>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6607D921" w:rsidR="00A77B6C" w:rsidRPr="00C914B8" w:rsidRDefault="00A77B6C" w:rsidP="001017C7">
                      <w:pPr>
                        <w:spacing w:after="0" w:line="240" w:lineRule="auto"/>
                        <w:rPr>
                          <w:rFonts w:ascii="Courier New" w:hAnsi="Courier New" w:cs="Courier New"/>
                          <w:sz w:val="15"/>
                          <w:szCs w:val="15"/>
                        </w:rPr>
                      </w:pPr>
                      <w:ins w:id="678" w:author="Bonnie Jonkman" w:date="2015-04-22T10:27:00Z">
                        <w:r w:rsidRPr="005408C3">
                          <w:rPr>
                            <w:rFonts w:ascii="Courier New" w:hAnsi="Courier New" w:cs="Courier New"/>
                            <w:sz w:val="15"/>
                            <w:szCs w:val="15"/>
                          </w:rPr>
                          <w:t xml:space="preserve"> </w:t>
                        </w:r>
                      </w:ins>
                      <w:ins w:id="679" w:author="Bonnie Jonkman" w:date="2015-04-22T10:28:00Z">
                        <w:r>
                          <w:rPr>
                            <w:rFonts w:ascii="Courier New" w:hAnsi="Courier New" w:cs="Courier New"/>
                            <w:sz w:val="15"/>
                            <w:szCs w:val="15"/>
                          </w:rPr>
                          <w:t xml:space="preserve"> </w:t>
                        </w:r>
                      </w:ins>
                      <w:ins w:id="680" w:author="Bonnie Jonkman" w:date="2015-04-22T10:27:00Z">
                        <w:r w:rsidRPr="005408C3">
                          <w:rPr>
                            <w:rFonts w:ascii="Courier New" w:hAnsi="Courier New" w:cs="Courier New"/>
                            <w:sz w:val="15"/>
                            <w:szCs w:val="15"/>
                          </w:rPr>
                          <w:t xml:space="preserve">  99999  ChkptTime       - Amount of time between creating checkpoint files for potential restart (s)</w:t>
                        </w:r>
                      </w:ins>
                    </w:p>
                    <w:p w14:paraId="2164B59E"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14:paraId="2164B59F"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v:textbox>
                <w10:anchorlock/>
              </v:shape>
            </w:pict>
          </mc:Fallback>
        </mc:AlternateContent>
      </w:r>
    </w:p>
    <w:p w14:paraId="2164B4F6" w14:textId="25AB4200" w:rsidR="007F2710" w:rsidRDefault="001017C7" w:rsidP="001017C7">
      <w:pPr>
        <w:pStyle w:val="Caption"/>
        <w:jc w:val="center"/>
      </w:pPr>
      <w:r>
        <w:t xml:space="preserve">Figure </w:t>
      </w:r>
      <w:fldSimple w:instr=" SEQ Figure \* ARABIC ">
        <w:r w:rsidR="008462CD">
          <w:rPr>
            <w:noProof/>
          </w:rPr>
          <w:t>13</w:t>
        </w:r>
      </w:fldSimple>
      <w:r>
        <w:t>: Example FAST v8.</w:t>
      </w:r>
      <w:r w:rsidR="005C5A0C">
        <w:t>1</w:t>
      </w:r>
      <w:del w:id="681" w:author="Bonnie Jonkman" w:date="2015-06-06T17:11:00Z">
        <w:r w:rsidR="006F3B17" w:rsidDel="00295D8A">
          <w:delText>1</w:delText>
        </w:r>
      </w:del>
      <w:ins w:id="682" w:author="Bonnie Jonkman" w:date="2015-06-06T17:11:00Z">
        <w:r w:rsidR="00295D8A">
          <w:t>2</w:t>
        </w:r>
      </w:ins>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02" w:author="Bonnie Jonkman" w:date="2015-09-09T14:57:00Z" w:initials="BJJ">
    <w:p w14:paraId="7DF51F37" w14:textId="08391C91" w:rsidR="00A77B6C" w:rsidRDefault="00A77B6C">
      <w:pPr>
        <w:pStyle w:val="CommentText"/>
      </w:pPr>
      <w:r>
        <w:rPr>
          <w:rStyle w:val="CommentReference"/>
        </w:rPr>
        <w:annotationRef/>
      </w:r>
      <w:r>
        <w:t>IceF, HD, SD, FAST; check that summary files are closed ASAP, preferably in Init.</w:t>
      </w:r>
    </w:p>
  </w:comment>
  <w:comment w:id="453" w:author="Bonnie Jonkman" w:date="2015-09-09T14:57:00Z" w:initials="BJJ">
    <w:p w14:paraId="4C30047E" w14:textId="302FD246" w:rsidR="00E3399D" w:rsidRDefault="00E3399D">
      <w:pPr>
        <w:pStyle w:val="CommentText"/>
      </w:pPr>
      <w:r>
        <w:rPr>
          <w:rStyle w:val="CommentReference"/>
        </w:rPr>
        <w:annotationRef/>
      </w:r>
      <w:r>
        <w:t>Check spelling of these variables</w:t>
      </w:r>
      <w:bookmarkStart w:id="455" w:name="_GoBack"/>
      <w:bookmarkEnd w:id="455"/>
    </w:p>
  </w:comment>
  <w:comment w:id="612" w:author="Bonnie Jonkman" w:date="2015-09-09T14:57:00Z" w:initials="BJJ">
    <w:p w14:paraId="4C1DFA4C" w14:textId="3DF685DE" w:rsidR="00A77B6C" w:rsidRDefault="00A77B6C">
      <w:pPr>
        <w:pStyle w:val="CommentText"/>
      </w:pPr>
      <w:r>
        <w:rPr>
          <w:rStyle w:val="CommentReference"/>
        </w:rPr>
        <w:annotationRef/>
      </w:r>
      <w:r>
        <w:t>BJJ: 5MW model in Simulink? Would be really nice for testing something that isn’t so basi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A00B25E" w14:textId="77777777" w:rsidR="008F41D9" w:rsidRDefault="008F41D9" w:rsidP="0032059E">
      <w:pPr>
        <w:spacing w:after="0" w:line="240" w:lineRule="auto"/>
      </w:pPr>
      <w:r>
        <w:separator/>
      </w:r>
    </w:p>
  </w:endnote>
  <w:endnote w:type="continuationSeparator" w:id="0">
    <w:p w14:paraId="71C6F56C" w14:textId="77777777" w:rsidR="008F41D9" w:rsidRDefault="008F41D9"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A77B6C" w:rsidRPr="006228F7" w:rsidRDefault="00A77B6C" w:rsidP="008A0C65">
    <w:pPr>
      <w:pStyle w:val="Footer"/>
      <w:jc w:val="center"/>
    </w:pPr>
    <w:r>
      <w:fldChar w:fldCharType="begin"/>
    </w:r>
    <w:r>
      <w:instrText xml:space="preserve"> PAGE  \* Arabic  \* MERGEFORMAT </w:instrText>
    </w:r>
    <w:r>
      <w:fldChar w:fldCharType="separate"/>
    </w:r>
    <w:r w:rsidR="00E3399D">
      <w:rPr>
        <w:noProof/>
      </w:rPr>
      <w:t>2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D13DDE" w14:textId="77777777" w:rsidR="008F41D9" w:rsidRDefault="008F41D9" w:rsidP="0032059E">
      <w:pPr>
        <w:spacing w:after="0" w:line="240" w:lineRule="auto"/>
      </w:pPr>
      <w:r>
        <w:separator/>
      </w:r>
    </w:p>
  </w:footnote>
  <w:footnote w:type="continuationSeparator" w:id="0">
    <w:p w14:paraId="322A9222" w14:textId="77777777" w:rsidR="008F41D9" w:rsidRDefault="008F41D9" w:rsidP="0032059E">
      <w:pPr>
        <w:spacing w:after="0" w:line="240" w:lineRule="auto"/>
      </w:pPr>
      <w:r>
        <w:continuationSeparator/>
      </w:r>
    </w:p>
  </w:footnote>
  <w:footnote w:id="1">
    <w:p w14:paraId="2164B56D" w14:textId="77777777" w:rsidR="00A77B6C" w:rsidRDefault="00A77B6C">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A77B6C" w:rsidRDefault="00A77B6C">
      <w:pPr>
        <w:pStyle w:val="FootnoteText"/>
      </w:pPr>
      <w:r>
        <w:rPr>
          <w:rStyle w:val="FootnoteReference"/>
        </w:rPr>
        <w:footnoteRef/>
      </w:r>
      <w:r>
        <w:t xml:space="preserve"> These steps must be integer multiples of the structural time step.</w:t>
      </w:r>
    </w:p>
  </w:footnote>
  <w:footnote w:id="3">
    <w:p w14:paraId="2164B56F" w14:textId="77777777" w:rsidR="00A77B6C" w:rsidRDefault="00A77B6C"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A77B6C" w:rsidRDefault="00A77B6C">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A77B6C" w:rsidDel="00A037C3" w:rsidRDefault="00A77B6C" w:rsidP="008F3D10">
      <w:pPr>
        <w:pStyle w:val="FootnoteText"/>
        <w:rPr>
          <w:del w:id="136" w:author="Bonnie Jonkman" w:date="2015-06-11T14:07:00Z"/>
        </w:rPr>
      </w:pPr>
      <w:del w:id="137" w:author="Bonnie Jonkman" w:date="2015-06-11T14:07:00Z">
        <w:r w:rsidDel="00A037C3">
          <w:rPr>
            <w:rStyle w:val="FootnoteReference"/>
          </w:rPr>
          <w:footnoteRef/>
        </w:r>
        <w:r w:rsidDel="00A037C3">
          <w:delText xml:space="preserve"> The FAST v8.10 source code can be compiled using gfortran, however the offshore cases do not run with this compiled executable. We are working to find the problem and fix it.</w:delText>
        </w:r>
      </w:del>
    </w:p>
  </w:footnote>
  <w:footnote w:id="6">
    <w:p w14:paraId="68D236BA" w14:textId="77777777" w:rsidR="00A77B6C" w:rsidRDefault="00A77B6C" w:rsidP="004106F7">
      <w:pPr>
        <w:pStyle w:val="FootnoteText"/>
        <w:rPr>
          <w:ins w:id="234" w:author="Bonnie Jonkman" w:date="2015-07-09T12:38:00Z"/>
        </w:rPr>
      </w:pPr>
      <w:ins w:id="235" w:author="Bonnie Jonkman" w:date="2015-07-09T12:38:00Z">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ins>
    </w:p>
  </w:footnote>
  <w:footnote w:id="7">
    <w:p w14:paraId="2164B573" w14:textId="77777777" w:rsidR="00A77B6C" w:rsidRDefault="00A77B6C"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A77B6C" w:rsidRDefault="00A77B6C">
      <w:pPr>
        <w:pStyle w:val="FootnoteText"/>
      </w:pPr>
      <w:r>
        <w:rPr>
          <w:rStyle w:val="FootnoteReference"/>
        </w:rPr>
        <w:footnoteRef/>
      </w:r>
      <w:r>
        <w:t xml:space="preserve"> Note that the LabVIEW interface for FAST v8 has not yet been developed.</w:t>
      </w:r>
    </w:p>
  </w:footnote>
  <w:footnote w:id="9">
    <w:p w14:paraId="2164B575" w14:textId="77777777" w:rsidR="00A77B6C" w:rsidRDefault="00A77B6C"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5B21839F" w14:textId="4DDB0EDA" w:rsidR="00A77B6C" w:rsidRDefault="00A77B6C" w:rsidP="00204924">
      <w:pPr>
        <w:pStyle w:val="FootnoteText"/>
        <w:rPr>
          <w:ins w:id="568" w:author="Bonnie Jonkman" w:date="2015-04-22T12:29:00Z"/>
        </w:rPr>
      </w:pPr>
      <w:ins w:id="569" w:author="Bonnie Jonkman" w:date="2015-04-22T12:29:00Z">
        <w:r>
          <w:rPr>
            <w:rStyle w:val="FootnoteReference"/>
          </w:rPr>
          <w:footnoteRef/>
        </w:r>
        <w:r>
          <w:t xml:space="preserve"> If you are using</w:t>
        </w:r>
      </w:ins>
      <w:ins w:id="570" w:author="Bonnie Jonkman" w:date="2015-04-22T12:41:00Z">
        <w:r>
          <w:t xml:space="preserve"> a 2015 or later version of</w:t>
        </w:r>
      </w:ins>
      <w:ins w:id="571" w:author="Bonnie Jonkman" w:date="2015-04-22T12:29:00Z">
        <w:r>
          <w:t xml:space="preserve"> </w:t>
        </w:r>
      </w:ins>
      <w:ins w:id="572" w:author="Bonnie Jonkman" w:date="2015-04-22T12:41:00Z">
        <w:r>
          <w:t>Intel Fortran</w:t>
        </w:r>
      </w:ins>
      <w:ins w:id="573" w:author="Bonnie Jonkman" w:date="2015-04-22T12:29:00Z">
        <w:r>
          <w:t>, the executable may be generated in the &lt;FAST8&gt;\Compiling\VisualStudio folder instead.</w:t>
        </w:r>
      </w:ins>
    </w:p>
  </w:footnote>
  <w:footnote w:id="11">
    <w:p w14:paraId="39D6B433" w14:textId="2E5FA20A" w:rsidR="00A77B6C" w:rsidRDefault="00A77B6C">
      <w:pPr>
        <w:pStyle w:val="FootnoteText"/>
      </w:pPr>
      <w:r>
        <w:rPr>
          <w:rStyle w:val="FootnoteReference"/>
        </w:rPr>
        <w:footnoteRef/>
      </w:r>
      <w:r>
        <w:t xml:space="preserve"> For flexibility reasons (i.e., so that </w:t>
      </w:r>
      <w:r w:rsidRPr="00846423">
        <w:t>FAST_SFunc.c</w:t>
      </w:r>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r w:rsidRPr="001A703C">
        <w:rPr>
          <w:b/>
        </w:rPr>
        <w:t>NumAdditionalInputs</w:t>
      </w:r>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B"/>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2F6C"/>
    <w:rsid w:val="00063365"/>
    <w:rsid w:val="00066DFD"/>
    <w:rsid w:val="00066FEC"/>
    <w:rsid w:val="00071BEF"/>
    <w:rsid w:val="000770F8"/>
    <w:rsid w:val="00081318"/>
    <w:rsid w:val="00084E6D"/>
    <w:rsid w:val="000869ED"/>
    <w:rsid w:val="00086C75"/>
    <w:rsid w:val="00095694"/>
    <w:rsid w:val="000973B8"/>
    <w:rsid w:val="000A7AE6"/>
    <w:rsid w:val="000B268A"/>
    <w:rsid w:val="000B5913"/>
    <w:rsid w:val="000C417D"/>
    <w:rsid w:val="000D16ED"/>
    <w:rsid w:val="000D2280"/>
    <w:rsid w:val="000D24F9"/>
    <w:rsid w:val="000D2E97"/>
    <w:rsid w:val="000D373D"/>
    <w:rsid w:val="000D4770"/>
    <w:rsid w:val="000D5781"/>
    <w:rsid w:val="000D66E4"/>
    <w:rsid w:val="000D67F1"/>
    <w:rsid w:val="000D703D"/>
    <w:rsid w:val="000E1845"/>
    <w:rsid w:val="000E1CA2"/>
    <w:rsid w:val="000E1D2E"/>
    <w:rsid w:val="000E4597"/>
    <w:rsid w:val="000E55B7"/>
    <w:rsid w:val="000F21F1"/>
    <w:rsid w:val="000F3583"/>
    <w:rsid w:val="00100AB0"/>
    <w:rsid w:val="001017C7"/>
    <w:rsid w:val="0010264A"/>
    <w:rsid w:val="0010612B"/>
    <w:rsid w:val="00112CFA"/>
    <w:rsid w:val="001143AF"/>
    <w:rsid w:val="001165AB"/>
    <w:rsid w:val="00123745"/>
    <w:rsid w:val="00130962"/>
    <w:rsid w:val="001336DD"/>
    <w:rsid w:val="001421BE"/>
    <w:rsid w:val="00143736"/>
    <w:rsid w:val="00143EBA"/>
    <w:rsid w:val="001479F4"/>
    <w:rsid w:val="0015373F"/>
    <w:rsid w:val="00160D02"/>
    <w:rsid w:val="0016100B"/>
    <w:rsid w:val="0016770E"/>
    <w:rsid w:val="00174830"/>
    <w:rsid w:val="0017590F"/>
    <w:rsid w:val="00176884"/>
    <w:rsid w:val="00176F14"/>
    <w:rsid w:val="00182565"/>
    <w:rsid w:val="001847A2"/>
    <w:rsid w:val="0018499D"/>
    <w:rsid w:val="00185772"/>
    <w:rsid w:val="0018640E"/>
    <w:rsid w:val="0018732B"/>
    <w:rsid w:val="00195D86"/>
    <w:rsid w:val="001A0C92"/>
    <w:rsid w:val="001A4C06"/>
    <w:rsid w:val="001A5D50"/>
    <w:rsid w:val="001A7232"/>
    <w:rsid w:val="001A778F"/>
    <w:rsid w:val="001B1E94"/>
    <w:rsid w:val="001B3FFF"/>
    <w:rsid w:val="001B7F07"/>
    <w:rsid w:val="001C051D"/>
    <w:rsid w:val="001C3EEE"/>
    <w:rsid w:val="001C3FE2"/>
    <w:rsid w:val="001C4FB6"/>
    <w:rsid w:val="001C5503"/>
    <w:rsid w:val="001D3CFF"/>
    <w:rsid w:val="001D5646"/>
    <w:rsid w:val="001E2045"/>
    <w:rsid w:val="001E429B"/>
    <w:rsid w:val="001E4B29"/>
    <w:rsid w:val="001F3997"/>
    <w:rsid w:val="001F7594"/>
    <w:rsid w:val="00201B27"/>
    <w:rsid w:val="00201C65"/>
    <w:rsid w:val="002034C6"/>
    <w:rsid w:val="0020438F"/>
    <w:rsid w:val="00204924"/>
    <w:rsid w:val="00207908"/>
    <w:rsid w:val="002105D5"/>
    <w:rsid w:val="0021067C"/>
    <w:rsid w:val="0021214D"/>
    <w:rsid w:val="00214A47"/>
    <w:rsid w:val="00216308"/>
    <w:rsid w:val="002163CE"/>
    <w:rsid w:val="00217CBB"/>
    <w:rsid w:val="002204BD"/>
    <w:rsid w:val="002213CC"/>
    <w:rsid w:val="00222668"/>
    <w:rsid w:val="00230DFF"/>
    <w:rsid w:val="002351D0"/>
    <w:rsid w:val="00241AB7"/>
    <w:rsid w:val="00243C5B"/>
    <w:rsid w:val="00244B64"/>
    <w:rsid w:val="00246C52"/>
    <w:rsid w:val="0025096E"/>
    <w:rsid w:val="00253827"/>
    <w:rsid w:val="00254699"/>
    <w:rsid w:val="0025602C"/>
    <w:rsid w:val="00256CFF"/>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48BD"/>
    <w:rsid w:val="002E5163"/>
    <w:rsid w:val="002E52E3"/>
    <w:rsid w:val="003002E5"/>
    <w:rsid w:val="00302A9F"/>
    <w:rsid w:val="00310129"/>
    <w:rsid w:val="00316C58"/>
    <w:rsid w:val="00317AA0"/>
    <w:rsid w:val="0032059E"/>
    <w:rsid w:val="00322393"/>
    <w:rsid w:val="00324B4D"/>
    <w:rsid w:val="00324BB2"/>
    <w:rsid w:val="00325AC4"/>
    <w:rsid w:val="00325C4A"/>
    <w:rsid w:val="003318D6"/>
    <w:rsid w:val="00351DEB"/>
    <w:rsid w:val="00352D3A"/>
    <w:rsid w:val="003544F5"/>
    <w:rsid w:val="00357156"/>
    <w:rsid w:val="00370855"/>
    <w:rsid w:val="00375A11"/>
    <w:rsid w:val="00375E3D"/>
    <w:rsid w:val="00376EFF"/>
    <w:rsid w:val="0037777E"/>
    <w:rsid w:val="00382F86"/>
    <w:rsid w:val="0039422C"/>
    <w:rsid w:val="003A2ABC"/>
    <w:rsid w:val="003A36AE"/>
    <w:rsid w:val="003A459F"/>
    <w:rsid w:val="003B1214"/>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06F7"/>
    <w:rsid w:val="00411B3A"/>
    <w:rsid w:val="0041287D"/>
    <w:rsid w:val="00413886"/>
    <w:rsid w:val="00413D42"/>
    <w:rsid w:val="00420A63"/>
    <w:rsid w:val="004212D7"/>
    <w:rsid w:val="00423985"/>
    <w:rsid w:val="00424574"/>
    <w:rsid w:val="0042493B"/>
    <w:rsid w:val="00425D37"/>
    <w:rsid w:val="00426882"/>
    <w:rsid w:val="00431649"/>
    <w:rsid w:val="00435832"/>
    <w:rsid w:val="00437347"/>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E202C"/>
    <w:rsid w:val="004F109B"/>
    <w:rsid w:val="004F4788"/>
    <w:rsid w:val="004F4871"/>
    <w:rsid w:val="004F6EDE"/>
    <w:rsid w:val="004F77E5"/>
    <w:rsid w:val="00503806"/>
    <w:rsid w:val="00510B11"/>
    <w:rsid w:val="0051119D"/>
    <w:rsid w:val="00523E1B"/>
    <w:rsid w:val="005248A0"/>
    <w:rsid w:val="00526596"/>
    <w:rsid w:val="005408C3"/>
    <w:rsid w:val="00540E39"/>
    <w:rsid w:val="005416DF"/>
    <w:rsid w:val="00543B79"/>
    <w:rsid w:val="005509D5"/>
    <w:rsid w:val="005556B1"/>
    <w:rsid w:val="005658F8"/>
    <w:rsid w:val="00572C86"/>
    <w:rsid w:val="005752A7"/>
    <w:rsid w:val="00583013"/>
    <w:rsid w:val="00583754"/>
    <w:rsid w:val="00583AAD"/>
    <w:rsid w:val="005847A9"/>
    <w:rsid w:val="0058480C"/>
    <w:rsid w:val="0059296F"/>
    <w:rsid w:val="00593BC1"/>
    <w:rsid w:val="00596C1F"/>
    <w:rsid w:val="00597FB7"/>
    <w:rsid w:val="005A19B8"/>
    <w:rsid w:val="005A2B54"/>
    <w:rsid w:val="005A3AA5"/>
    <w:rsid w:val="005B33D7"/>
    <w:rsid w:val="005B3D51"/>
    <w:rsid w:val="005B5316"/>
    <w:rsid w:val="005B630C"/>
    <w:rsid w:val="005B6929"/>
    <w:rsid w:val="005C01C1"/>
    <w:rsid w:val="005C51E0"/>
    <w:rsid w:val="005C5A0C"/>
    <w:rsid w:val="005C697F"/>
    <w:rsid w:val="005D2AF6"/>
    <w:rsid w:val="005D3EE2"/>
    <w:rsid w:val="005D7EC4"/>
    <w:rsid w:val="005F0B16"/>
    <w:rsid w:val="005F1369"/>
    <w:rsid w:val="005F3CDB"/>
    <w:rsid w:val="005F57F4"/>
    <w:rsid w:val="005F6FFB"/>
    <w:rsid w:val="00603778"/>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556EC"/>
    <w:rsid w:val="00673035"/>
    <w:rsid w:val="006843D7"/>
    <w:rsid w:val="0068491E"/>
    <w:rsid w:val="00685372"/>
    <w:rsid w:val="00686170"/>
    <w:rsid w:val="00690150"/>
    <w:rsid w:val="006945E9"/>
    <w:rsid w:val="00695C19"/>
    <w:rsid w:val="006A280F"/>
    <w:rsid w:val="006A4CEA"/>
    <w:rsid w:val="006A62EC"/>
    <w:rsid w:val="006B028F"/>
    <w:rsid w:val="006C131B"/>
    <w:rsid w:val="006D130B"/>
    <w:rsid w:val="006D1721"/>
    <w:rsid w:val="006D62BD"/>
    <w:rsid w:val="006D7B34"/>
    <w:rsid w:val="006E23B7"/>
    <w:rsid w:val="006E32A3"/>
    <w:rsid w:val="006E3D24"/>
    <w:rsid w:val="006E3E44"/>
    <w:rsid w:val="006E56E7"/>
    <w:rsid w:val="006F3B17"/>
    <w:rsid w:val="006F4EDC"/>
    <w:rsid w:val="00703CA6"/>
    <w:rsid w:val="0070478E"/>
    <w:rsid w:val="00707214"/>
    <w:rsid w:val="00707227"/>
    <w:rsid w:val="00710BF4"/>
    <w:rsid w:val="00713A12"/>
    <w:rsid w:val="00715AAA"/>
    <w:rsid w:val="007163E7"/>
    <w:rsid w:val="00717098"/>
    <w:rsid w:val="007231E1"/>
    <w:rsid w:val="007255E7"/>
    <w:rsid w:val="00725E3F"/>
    <w:rsid w:val="007260CD"/>
    <w:rsid w:val="00730F88"/>
    <w:rsid w:val="00733232"/>
    <w:rsid w:val="007354EA"/>
    <w:rsid w:val="00740D17"/>
    <w:rsid w:val="00741D30"/>
    <w:rsid w:val="00743E68"/>
    <w:rsid w:val="007441EB"/>
    <w:rsid w:val="00751FAE"/>
    <w:rsid w:val="00752A0E"/>
    <w:rsid w:val="00754E0F"/>
    <w:rsid w:val="007720B4"/>
    <w:rsid w:val="0077211A"/>
    <w:rsid w:val="00775774"/>
    <w:rsid w:val="007764BC"/>
    <w:rsid w:val="00791179"/>
    <w:rsid w:val="00792AB8"/>
    <w:rsid w:val="00794BE0"/>
    <w:rsid w:val="00796008"/>
    <w:rsid w:val="007A051E"/>
    <w:rsid w:val="007A2403"/>
    <w:rsid w:val="007A37F2"/>
    <w:rsid w:val="007A40D8"/>
    <w:rsid w:val="007B0CF4"/>
    <w:rsid w:val="007B241F"/>
    <w:rsid w:val="007B654A"/>
    <w:rsid w:val="007B7767"/>
    <w:rsid w:val="007C0572"/>
    <w:rsid w:val="007C61F5"/>
    <w:rsid w:val="007D09CB"/>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62B"/>
    <w:rsid w:val="00813432"/>
    <w:rsid w:val="00814DDB"/>
    <w:rsid w:val="008204F5"/>
    <w:rsid w:val="008233CD"/>
    <w:rsid w:val="00825D8B"/>
    <w:rsid w:val="008274A4"/>
    <w:rsid w:val="00830652"/>
    <w:rsid w:val="008307EF"/>
    <w:rsid w:val="00831468"/>
    <w:rsid w:val="00831ED9"/>
    <w:rsid w:val="008343ED"/>
    <w:rsid w:val="00834D19"/>
    <w:rsid w:val="008353BA"/>
    <w:rsid w:val="00840641"/>
    <w:rsid w:val="00845AC5"/>
    <w:rsid w:val="008462CD"/>
    <w:rsid w:val="00846423"/>
    <w:rsid w:val="008509E5"/>
    <w:rsid w:val="00852A08"/>
    <w:rsid w:val="008546F4"/>
    <w:rsid w:val="00854E55"/>
    <w:rsid w:val="008551F9"/>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06F"/>
    <w:rsid w:val="008E79AA"/>
    <w:rsid w:val="008F1D42"/>
    <w:rsid w:val="008F3D10"/>
    <w:rsid w:val="008F41D9"/>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0E5"/>
    <w:rsid w:val="00963B58"/>
    <w:rsid w:val="00966397"/>
    <w:rsid w:val="009733A8"/>
    <w:rsid w:val="00976EEE"/>
    <w:rsid w:val="00980C9B"/>
    <w:rsid w:val="00985CF5"/>
    <w:rsid w:val="00992CCA"/>
    <w:rsid w:val="009951B8"/>
    <w:rsid w:val="009A1356"/>
    <w:rsid w:val="009A2E23"/>
    <w:rsid w:val="009A3075"/>
    <w:rsid w:val="009A4B60"/>
    <w:rsid w:val="009A60D9"/>
    <w:rsid w:val="009A69FA"/>
    <w:rsid w:val="009B0BC2"/>
    <w:rsid w:val="009B264B"/>
    <w:rsid w:val="009B51A8"/>
    <w:rsid w:val="009B7C07"/>
    <w:rsid w:val="009C0E86"/>
    <w:rsid w:val="009C1705"/>
    <w:rsid w:val="009C1B4E"/>
    <w:rsid w:val="009C2307"/>
    <w:rsid w:val="009C606B"/>
    <w:rsid w:val="009C7D9E"/>
    <w:rsid w:val="009D29B6"/>
    <w:rsid w:val="009D3495"/>
    <w:rsid w:val="009D52E3"/>
    <w:rsid w:val="009E083D"/>
    <w:rsid w:val="009E13A6"/>
    <w:rsid w:val="009F2717"/>
    <w:rsid w:val="009F34BC"/>
    <w:rsid w:val="009F43D1"/>
    <w:rsid w:val="009F7B14"/>
    <w:rsid w:val="00A037C3"/>
    <w:rsid w:val="00A10B4F"/>
    <w:rsid w:val="00A1183D"/>
    <w:rsid w:val="00A1232C"/>
    <w:rsid w:val="00A12679"/>
    <w:rsid w:val="00A16467"/>
    <w:rsid w:val="00A24410"/>
    <w:rsid w:val="00A337F1"/>
    <w:rsid w:val="00A36E2F"/>
    <w:rsid w:val="00A50E15"/>
    <w:rsid w:val="00A57CEC"/>
    <w:rsid w:val="00A611CB"/>
    <w:rsid w:val="00A63833"/>
    <w:rsid w:val="00A63FD7"/>
    <w:rsid w:val="00A670F6"/>
    <w:rsid w:val="00A76DE9"/>
    <w:rsid w:val="00A77B6C"/>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B9B"/>
    <w:rsid w:val="00AD1DBB"/>
    <w:rsid w:val="00AE205C"/>
    <w:rsid w:val="00AE3A86"/>
    <w:rsid w:val="00AE564B"/>
    <w:rsid w:val="00AF4372"/>
    <w:rsid w:val="00B003CF"/>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163"/>
    <w:rsid w:val="00B52DBD"/>
    <w:rsid w:val="00B55CAB"/>
    <w:rsid w:val="00B63F27"/>
    <w:rsid w:val="00B65334"/>
    <w:rsid w:val="00B66C86"/>
    <w:rsid w:val="00B67678"/>
    <w:rsid w:val="00B7075F"/>
    <w:rsid w:val="00B70C62"/>
    <w:rsid w:val="00B73836"/>
    <w:rsid w:val="00B749B5"/>
    <w:rsid w:val="00B763E9"/>
    <w:rsid w:val="00B76B55"/>
    <w:rsid w:val="00B77EA5"/>
    <w:rsid w:val="00B832A9"/>
    <w:rsid w:val="00B859C9"/>
    <w:rsid w:val="00B92E37"/>
    <w:rsid w:val="00B93212"/>
    <w:rsid w:val="00BA0751"/>
    <w:rsid w:val="00BB43B9"/>
    <w:rsid w:val="00BB51E2"/>
    <w:rsid w:val="00BC064B"/>
    <w:rsid w:val="00BC368A"/>
    <w:rsid w:val="00BD039A"/>
    <w:rsid w:val="00BE1CEA"/>
    <w:rsid w:val="00BE40F1"/>
    <w:rsid w:val="00BE4686"/>
    <w:rsid w:val="00BE7AE8"/>
    <w:rsid w:val="00BF4E3A"/>
    <w:rsid w:val="00C017CD"/>
    <w:rsid w:val="00C020FB"/>
    <w:rsid w:val="00C025CD"/>
    <w:rsid w:val="00C0452B"/>
    <w:rsid w:val="00C07F3C"/>
    <w:rsid w:val="00C13750"/>
    <w:rsid w:val="00C16357"/>
    <w:rsid w:val="00C17402"/>
    <w:rsid w:val="00C2209D"/>
    <w:rsid w:val="00C22E8D"/>
    <w:rsid w:val="00C22F9B"/>
    <w:rsid w:val="00C235A0"/>
    <w:rsid w:val="00C258E0"/>
    <w:rsid w:val="00C341C9"/>
    <w:rsid w:val="00C35EE7"/>
    <w:rsid w:val="00C364BE"/>
    <w:rsid w:val="00C41533"/>
    <w:rsid w:val="00C41DFA"/>
    <w:rsid w:val="00C473F0"/>
    <w:rsid w:val="00C47D84"/>
    <w:rsid w:val="00C625E2"/>
    <w:rsid w:val="00C6618D"/>
    <w:rsid w:val="00C66AA9"/>
    <w:rsid w:val="00C72128"/>
    <w:rsid w:val="00C7297C"/>
    <w:rsid w:val="00C767E6"/>
    <w:rsid w:val="00C804D5"/>
    <w:rsid w:val="00C8307E"/>
    <w:rsid w:val="00C83AC8"/>
    <w:rsid w:val="00C84D03"/>
    <w:rsid w:val="00C86181"/>
    <w:rsid w:val="00C9142A"/>
    <w:rsid w:val="00C914B8"/>
    <w:rsid w:val="00C9442E"/>
    <w:rsid w:val="00C955A4"/>
    <w:rsid w:val="00C979C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CF6546"/>
    <w:rsid w:val="00D02778"/>
    <w:rsid w:val="00D03503"/>
    <w:rsid w:val="00D044DF"/>
    <w:rsid w:val="00D07613"/>
    <w:rsid w:val="00D0774B"/>
    <w:rsid w:val="00D172A3"/>
    <w:rsid w:val="00D20C86"/>
    <w:rsid w:val="00D22ED8"/>
    <w:rsid w:val="00D3260C"/>
    <w:rsid w:val="00D33FB9"/>
    <w:rsid w:val="00D34FED"/>
    <w:rsid w:val="00D36AEB"/>
    <w:rsid w:val="00D3756B"/>
    <w:rsid w:val="00D378EB"/>
    <w:rsid w:val="00D37DB1"/>
    <w:rsid w:val="00D37EC2"/>
    <w:rsid w:val="00D520E7"/>
    <w:rsid w:val="00D540B3"/>
    <w:rsid w:val="00D5674B"/>
    <w:rsid w:val="00D56818"/>
    <w:rsid w:val="00D57472"/>
    <w:rsid w:val="00D578AC"/>
    <w:rsid w:val="00D57C07"/>
    <w:rsid w:val="00D62217"/>
    <w:rsid w:val="00D65682"/>
    <w:rsid w:val="00D658D2"/>
    <w:rsid w:val="00D6617B"/>
    <w:rsid w:val="00D668A4"/>
    <w:rsid w:val="00D7063E"/>
    <w:rsid w:val="00D7106A"/>
    <w:rsid w:val="00D720E0"/>
    <w:rsid w:val="00D73A79"/>
    <w:rsid w:val="00D76608"/>
    <w:rsid w:val="00D9198B"/>
    <w:rsid w:val="00DA5127"/>
    <w:rsid w:val="00DA779C"/>
    <w:rsid w:val="00DB0DFE"/>
    <w:rsid w:val="00DB3191"/>
    <w:rsid w:val="00DB33B3"/>
    <w:rsid w:val="00DB55A3"/>
    <w:rsid w:val="00DC2532"/>
    <w:rsid w:val="00DC49AD"/>
    <w:rsid w:val="00DC6217"/>
    <w:rsid w:val="00DC658B"/>
    <w:rsid w:val="00DC6859"/>
    <w:rsid w:val="00DD0379"/>
    <w:rsid w:val="00DD7DF7"/>
    <w:rsid w:val="00DE337C"/>
    <w:rsid w:val="00DE4D91"/>
    <w:rsid w:val="00DE6B88"/>
    <w:rsid w:val="00DE7C4D"/>
    <w:rsid w:val="00DF0A19"/>
    <w:rsid w:val="00DF226E"/>
    <w:rsid w:val="00DF37BC"/>
    <w:rsid w:val="00DF5C8E"/>
    <w:rsid w:val="00DF7441"/>
    <w:rsid w:val="00E003F4"/>
    <w:rsid w:val="00E04013"/>
    <w:rsid w:val="00E07037"/>
    <w:rsid w:val="00E10129"/>
    <w:rsid w:val="00E13EB2"/>
    <w:rsid w:val="00E14436"/>
    <w:rsid w:val="00E17C2E"/>
    <w:rsid w:val="00E20484"/>
    <w:rsid w:val="00E226D9"/>
    <w:rsid w:val="00E22DA9"/>
    <w:rsid w:val="00E254E3"/>
    <w:rsid w:val="00E27744"/>
    <w:rsid w:val="00E3399D"/>
    <w:rsid w:val="00E33AF0"/>
    <w:rsid w:val="00E34664"/>
    <w:rsid w:val="00E371BB"/>
    <w:rsid w:val="00E40658"/>
    <w:rsid w:val="00E40EE5"/>
    <w:rsid w:val="00E41567"/>
    <w:rsid w:val="00E42E58"/>
    <w:rsid w:val="00E50828"/>
    <w:rsid w:val="00E56F1A"/>
    <w:rsid w:val="00E64C2D"/>
    <w:rsid w:val="00E7032A"/>
    <w:rsid w:val="00E70C46"/>
    <w:rsid w:val="00E7113A"/>
    <w:rsid w:val="00E72DCC"/>
    <w:rsid w:val="00E759ED"/>
    <w:rsid w:val="00E76264"/>
    <w:rsid w:val="00E821C7"/>
    <w:rsid w:val="00E841BB"/>
    <w:rsid w:val="00E8645F"/>
    <w:rsid w:val="00E86BFC"/>
    <w:rsid w:val="00E90E09"/>
    <w:rsid w:val="00E92541"/>
    <w:rsid w:val="00EA0D40"/>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32A"/>
    <w:rsid w:val="00EF174A"/>
    <w:rsid w:val="00EF2B14"/>
    <w:rsid w:val="00EF33CC"/>
    <w:rsid w:val="00EF7FF6"/>
    <w:rsid w:val="00F00B79"/>
    <w:rsid w:val="00F06CA7"/>
    <w:rsid w:val="00F1616B"/>
    <w:rsid w:val="00F22E64"/>
    <w:rsid w:val="00F24945"/>
    <w:rsid w:val="00F2521D"/>
    <w:rsid w:val="00F27314"/>
    <w:rsid w:val="00F2770C"/>
    <w:rsid w:val="00F3485B"/>
    <w:rsid w:val="00F35ABA"/>
    <w:rsid w:val="00F37CCF"/>
    <w:rsid w:val="00F42846"/>
    <w:rsid w:val="00F43F8D"/>
    <w:rsid w:val="00F4472C"/>
    <w:rsid w:val="00F45A49"/>
    <w:rsid w:val="00F56CAF"/>
    <w:rsid w:val="00F642DF"/>
    <w:rsid w:val="00F65048"/>
    <w:rsid w:val="00F65382"/>
    <w:rsid w:val="00F66E7D"/>
    <w:rsid w:val="00F77353"/>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 w:val="00FE74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hyperlink" Target="https://nwtc.nrel.gov/system/files/Setup_NWTC_Windows.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8.png"/><Relationship Id="rId37"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MAP" TargetMode="External"/><Relationship Id="rId36" Type="http://schemas.openxmlformats.org/officeDocument/2006/relationships/image" Target="media/image12.png"/><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comments" Target="comments.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681B9E-38B9-4051-90E4-5AD25FC328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23</TotalTime>
  <Pages>40</Pages>
  <Words>11031</Words>
  <Characters>62880</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737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131</cp:revision>
  <dcterms:created xsi:type="dcterms:W3CDTF">2015-03-31T13:08:00Z</dcterms:created>
  <dcterms:modified xsi:type="dcterms:W3CDTF">2015-09-09T20:57:00Z</dcterms:modified>
</cp:coreProperties>
</file>